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C5E0B3" w:themeColor="accent6" w:themeTint="66"/>
  <w:body>
    <w:p w14:paraId="42B689BC" w14:textId="77777777" w:rsidR="00184FD8" w:rsidRDefault="00184FD8" w:rsidP="00184FD8">
      <w:pPr>
        <w:jc w:val="center"/>
        <w:rPr>
          <w:b/>
          <w:sz w:val="30"/>
          <w:szCs w:val="30"/>
        </w:rPr>
      </w:pPr>
    </w:p>
    <w:p w14:paraId="6FCED5FF" w14:textId="77777777" w:rsidR="00184FD8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友道</w:t>
      </w:r>
      <w:r>
        <w:rPr>
          <w:rFonts w:ascii="黑体" w:eastAsia="黑体" w:hAnsi="黑体" w:hint="eastAsia"/>
          <w:b/>
          <w:sz w:val="44"/>
          <w:szCs w:val="44"/>
        </w:rPr>
        <w:t>财务</w:t>
      </w:r>
      <w:r>
        <w:rPr>
          <w:rFonts w:ascii="黑体" w:eastAsia="黑体" w:hAnsi="黑体"/>
          <w:b/>
          <w:sz w:val="44"/>
          <w:szCs w:val="44"/>
        </w:rPr>
        <w:t>管理</w:t>
      </w:r>
      <w:r w:rsidRPr="00E673CE">
        <w:rPr>
          <w:rFonts w:ascii="黑体" w:eastAsia="黑体" w:hAnsi="黑体" w:hint="eastAsia"/>
          <w:b/>
          <w:sz w:val="44"/>
          <w:szCs w:val="44"/>
        </w:rPr>
        <w:t>系统</w:t>
      </w:r>
    </w:p>
    <w:p w14:paraId="6CF49CA2" w14:textId="77777777"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14:paraId="7F29DC92" w14:textId="77777777"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UI设计规格书</w:t>
      </w:r>
    </w:p>
    <w:p w14:paraId="03FFD8A2" w14:textId="77777777"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14:paraId="0926819E" w14:textId="77777777" w:rsidR="00184FD8" w:rsidRPr="00754775" w:rsidRDefault="00184FD8" w:rsidP="00184FD8">
      <w:pPr>
        <w:rPr>
          <w:b/>
          <w:szCs w:val="21"/>
        </w:rPr>
      </w:pPr>
    </w:p>
    <w:p w14:paraId="254737CF" w14:textId="77777777" w:rsidR="00184FD8" w:rsidRDefault="00184FD8" w:rsidP="00184FD8">
      <w:pPr>
        <w:rPr>
          <w:b/>
          <w:szCs w:val="21"/>
        </w:rPr>
      </w:pPr>
    </w:p>
    <w:p w14:paraId="3834B686" w14:textId="77777777" w:rsidR="00184FD8" w:rsidRDefault="00184FD8" w:rsidP="00184FD8">
      <w:pPr>
        <w:rPr>
          <w:b/>
          <w:szCs w:val="21"/>
        </w:rPr>
      </w:pPr>
    </w:p>
    <w:p w14:paraId="594B009B" w14:textId="77777777" w:rsidR="00184FD8" w:rsidRDefault="00184FD8" w:rsidP="00184FD8">
      <w:pPr>
        <w:rPr>
          <w:b/>
          <w:szCs w:val="21"/>
        </w:rPr>
      </w:pPr>
    </w:p>
    <w:p w14:paraId="2D63108D" w14:textId="77777777" w:rsidR="00184FD8" w:rsidRDefault="00184FD8" w:rsidP="00184FD8">
      <w:pPr>
        <w:rPr>
          <w:b/>
          <w:szCs w:val="21"/>
        </w:rPr>
      </w:pPr>
    </w:p>
    <w:p w14:paraId="4C7ECDAF" w14:textId="77777777" w:rsidR="00184FD8" w:rsidRDefault="00184FD8" w:rsidP="00184FD8">
      <w:pPr>
        <w:rPr>
          <w:b/>
          <w:szCs w:val="21"/>
        </w:rPr>
      </w:pPr>
    </w:p>
    <w:p w14:paraId="37A591F5" w14:textId="77777777" w:rsidR="00184FD8" w:rsidRDefault="00184FD8" w:rsidP="00184FD8">
      <w:pPr>
        <w:rPr>
          <w:b/>
          <w:szCs w:val="21"/>
        </w:rPr>
      </w:pPr>
    </w:p>
    <w:p w14:paraId="65DD469C" w14:textId="77777777" w:rsidR="00184FD8" w:rsidRDefault="00184FD8" w:rsidP="00184FD8">
      <w:pPr>
        <w:rPr>
          <w:b/>
          <w:szCs w:val="21"/>
        </w:rPr>
      </w:pPr>
    </w:p>
    <w:p w14:paraId="74EAAA02" w14:textId="77777777" w:rsidR="00184FD8" w:rsidRDefault="00184FD8" w:rsidP="00184FD8">
      <w:pPr>
        <w:rPr>
          <w:b/>
          <w:szCs w:val="21"/>
        </w:rPr>
      </w:pPr>
    </w:p>
    <w:p w14:paraId="6988F8AC" w14:textId="77777777" w:rsidR="00184FD8" w:rsidRDefault="00184FD8" w:rsidP="00184FD8">
      <w:pPr>
        <w:rPr>
          <w:b/>
          <w:szCs w:val="21"/>
        </w:rPr>
      </w:pPr>
    </w:p>
    <w:p w14:paraId="46B8D8B1" w14:textId="77777777" w:rsidR="00184FD8" w:rsidRDefault="00184FD8" w:rsidP="00184FD8">
      <w:pPr>
        <w:rPr>
          <w:b/>
          <w:szCs w:val="21"/>
        </w:rPr>
      </w:pPr>
    </w:p>
    <w:p w14:paraId="3C5DE1F5" w14:textId="77777777" w:rsidR="00184FD8" w:rsidRDefault="00184FD8" w:rsidP="00184FD8">
      <w:pPr>
        <w:rPr>
          <w:b/>
          <w:szCs w:val="21"/>
        </w:rPr>
      </w:pPr>
    </w:p>
    <w:p w14:paraId="78B23DCE" w14:textId="77777777" w:rsidR="00184FD8" w:rsidRDefault="00184FD8" w:rsidP="00184FD8">
      <w:pPr>
        <w:rPr>
          <w:b/>
          <w:szCs w:val="21"/>
        </w:rPr>
      </w:pPr>
    </w:p>
    <w:p w14:paraId="68FA04D0" w14:textId="77777777" w:rsidR="00184FD8" w:rsidRDefault="00184FD8" w:rsidP="00184FD8">
      <w:pPr>
        <w:rPr>
          <w:b/>
          <w:szCs w:val="21"/>
        </w:rPr>
      </w:pPr>
    </w:p>
    <w:p w14:paraId="5A979EDD" w14:textId="77777777" w:rsidR="00184FD8" w:rsidRDefault="00184FD8" w:rsidP="00184FD8">
      <w:pPr>
        <w:rPr>
          <w:b/>
          <w:szCs w:val="21"/>
        </w:rPr>
      </w:pPr>
    </w:p>
    <w:p w14:paraId="05B6756E" w14:textId="77777777" w:rsidR="00184FD8" w:rsidRDefault="00184FD8" w:rsidP="00184FD8">
      <w:pPr>
        <w:rPr>
          <w:b/>
          <w:szCs w:val="21"/>
        </w:rPr>
      </w:pPr>
    </w:p>
    <w:p w14:paraId="43C3BB14" w14:textId="77777777" w:rsidR="00184FD8" w:rsidRDefault="00184FD8" w:rsidP="00184FD8">
      <w:pPr>
        <w:rPr>
          <w:b/>
          <w:szCs w:val="21"/>
        </w:rPr>
      </w:pPr>
    </w:p>
    <w:p w14:paraId="46ECB7FF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25B814A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人:</w:t>
      </w:r>
      <w:r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/>
          <w:szCs w:val="21"/>
        </w:rPr>
        <w:t>、汪妍</w:t>
      </w:r>
    </w:p>
    <w:p w14:paraId="0B7BAA96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日期：</w:t>
      </w:r>
      <w:r>
        <w:rPr>
          <w:rFonts w:asciiTheme="minorEastAsia" w:hAnsiTheme="minorEastAsia"/>
          <w:szCs w:val="21"/>
        </w:rPr>
        <w:t>2016.03.23~2016.03.24</w:t>
      </w:r>
    </w:p>
    <w:p w14:paraId="224BE08A" w14:textId="77777777" w:rsidR="00184FD8" w:rsidRDefault="00184FD8" w:rsidP="00184FD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53F1C066" w14:textId="77777777" w:rsidR="00184FD8" w:rsidRDefault="00184FD8" w:rsidP="00184FD8">
      <w:pPr>
        <w:pStyle w:val="TOC"/>
        <w:jc w:val="center"/>
      </w:pPr>
      <w:r>
        <w:rPr>
          <w:lang w:val="zh-CN"/>
        </w:rPr>
        <w:lastRenderedPageBreak/>
        <w:t>目录</w:t>
      </w:r>
    </w:p>
    <w:p w14:paraId="7C6EF56F" w14:textId="77777777" w:rsidR="00184FD8" w:rsidRDefault="00B55CA1" w:rsidP="00184FD8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 w:rsidR="00184FD8">
        <w:instrText xml:space="preserve"> TOC \o "1-3" \h \z \u </w:instrText>
      </w:r>
      <w:r>
        <w:fldChar w:fldCharType="separate"/>
      </w:r>
      <w:hyperlink w:anchor="_Toc342300795" w:history="1">
        <w:r w:rsidR="00184FD8" w:rsidRPr="000A4A97">
          <w:rPr>
            <w:rStyle w:val="a3"/>
            <w:rFonts w:ascii="黑体" w:eastAsia="黑体" w:hAnsi="黑体" w:hint="eastAsia"/>
            <w:noProof/>
          </w:rPr>
          <w:t>第一章</w:t>
        </w:r>
        <w:r w:rsidR="00184FD8"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4D5CE2">
          <w:rPr>
            <w:rStyle w:val="a3"/>
            <w:rFonts w:ascii="黑体" w:eastAsia="黑体" w:hAnsi="黑体" w:hint="eastAsia"/>
            <w:noProof/>
          </w:rPr>
          <w:t>财务</w:t>
        </w:r>
        <w:r w:rsidR="004D5CE2">
          <w:rPr>
            <w:rStyle w:val="a3"/>
            <w:rFonts w:ascii="黑体" w:eastAsia="黑体" w:hAnsi="黑体"/>
            <w:noProof/>
          </w:rPr>
          <w:t>管理系统</w:t>
        </w:r>
        <w:r w:rsidR="004D5CE2">
          <w:rPr>
            <w:rStyle w:val="a3"/>
            <w:rFonts w:ascii="黑体" w:eastAsia="黑体" w:hAnsi="黑体" w:hint="eastAsia"/>
            <w:noProof/>
          </w:rPr>
          <w:t>框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3</w:t>
      </w:r>
    </w:p>
    <w:p w14:paraId="47CAACE4" w14:textId="77777777" w:rsidR="00184FD8" w:rsidRDefault="00DA38CA" w:rsidP="00184FD8">
      <w:pPr>
        <w:pStyle w:val="20"/>
        <w:tabs>
          <w:tab w:val="right" w:leader="dot" w:pos="8296"/>
        </w:tabs>
        <w:rPr>
          <w:noProof/>
        </w:rPr>
      </w:pPr>
      <w:hyperlink w:anchor="_Toc342300796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4D5CE2" w:rsidRPr="004D5CE2">
          <w:rPr>
            <w:rStyle w:val="a3"/>
            <w:rFonts w:hint="eastAsia"/>
            <w:noProof/>
          </w:rPr>
          <w:t>财务</w:t>
        </w:r>
        <w:r w:rsidR="004D5CE2" w:rsidRPr="004D5CE2">
          <w:rPr>
            <w:rStyle w:val="a3"/>
            <w:noProof/>
          </w:rPr>
          <w:t>管理系统</w:t>
        </w:r>
        <w:r w:rsidR="004D5CE2" w:rsidRPr="004D5CE2">
          <w:rPr>
            <w:rStyle w:val="a3"/>
            <w:rFonts w:hint="eastAsia"/>
            <w:noProof/>
          </w:rPr>
          <w:t>框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3</w:t>
      </w:r>
    </w:p>
    <w:p w14:paraId="4557938D" w14:textId="77777777" w:rsidR="00184FD8" w:rsidRDefault="00DA38CA" w:rsidP="00184FD8">
      <w:pPr>
        <w:pStyle w:val="10"/>
        <w:tabs>
          <w:tab w:val="right" w:leader="dot" w:pos="8296"/>
        </w:tabs>
        <w:rPr>
          <w:noProof/>
        </w:rPr>
      </w:pPr>
      <w:hyperlink w:anchor="_Toc342300798" w:history="1">
        <w:r w:rsidR="00184FD8" w:rsidRPr="000A4A97">
          <w:rPr>
            <w:rStyle w:val="a3"/>
            <w:rFonts w:ascii="黑体" w:eastAsia="黑体" w:hAnsi="黑体" w:hint="eastAsia"/>
            <w:noProof/>
          </w:rPr>
          <w:t>第二章</w:t>
        </w:r>
        <w:r w:rsidR="00184FD8"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184FD8">
          <w:rPr>
            <w:rStyle w:val="a3"/>
            <w:rFonts w:ascii="黑体" w:eastAsia="黑体" w:hAnsi="黑体" w:hint="eastAsia"/>
            <w:noProof/>
          </w:rPr>
          <w:t>编辑目录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4</w:t>
      </w:r>
    </w:p>
    <w:p w14:paraId="4BC45134" w14:textId="77777777" w:rsidR="00184FD8" w:rsidRDefault="00DA38CA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 w:rsidRPr="00F8034C">
          <w:rPr>
            <w:rStyle w:val="a3"/>
            <w:rFonts w:hint="eastAsia"/>
            <w:noProof/>
          </w:rPr>
          <w:t>编辑目录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4</w:t>
      </w:r>
    </w:p>
    <w:p w14:paraId="456C0E95" w14:textId="77777777" w:rsidR="00184FD8" w:rsidRDefault="00DA38CA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编辑大类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5</w:t>
      </w:r>
    </w:p>
    <w:p w14:paraId="5D784A09" w14:textId="77777777" w:rsidR="00184FD8" w:rsidRPr="0000318B" w:rsidRDefault="00DA38CA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 w:rsidRPr="00F8034C">
          <w:rPr>
            <w:rStyle w:val="a3"/>
            <w:rFonts w:hint="eastAsia"/>
            <w:noProof/>
          </w:rPr>
          <w:t>编辑</w:t>
        </w:r>
        <w:r w:rsidR="00184FD8">
          <w:rPr>
            <w:rStyle w:val="a3"/>
            <w:rFonts w:hint="eastAsia"/>
            <w:noProof/>
          </w:rPr>
          <w:t>小类</w:t>
        </w:r>
        <w:r w:rsidR="00184FD8">
          <w:rPr>
            <w:noProof/>
            <w:webHidden/>
          </w:rPr>
          <w:tab/>
        </w:r>
        <w:r w:rsidR="00B55CA1">
          <w:rPr>
            <w:noProof/>
            <w:webHidden/>
          </w:rPr>
          <w:fldChar w:fldCharType="begin"/>
        </w:r>
        <w:r w:rsidR="00184FD8">
          <w:rPr>
            <w:noProof/>
            <w:webHidden/>
          </w:rPr>
          <w:instrText xml:space="preserve"> PAGEREF _Toc342300799 \h </w:instrText>
        </w:r>
        <w:r w:rsidR="00B55CA1">
          <w:rPr>
            <w:noProof/>
            <w:webHidden/>
          </w:rPr>
        </w:r>
        <w:r w:rsidR="00B55CA1">
          <w:rPr>
            <w:noProof/>
            <w:webHidden/>
          </w:rPr>
          <w:fldChar w:fldCharType="separate"/>
        </w:r>
        <w:r w:rsidR="00184FD8">
          <w:rPr>
            <w:noProof/>
            <w:webHidden/>
          </w:rPr>
          <w:t>6</w:t>
        </w:r>
        <w:r w:rsidR="00B55CA1">
          <w:rPr>
            <w:noProof/>
            <w:webHidden/>
          </w:rPr>
          <w:fldChar w:fldCharType="end"/>
        </w:r>
      </w:hyperlink>
    </w:p>
    <w:p w14:paraId="6ABD284A" w14:textId="77777777" w:rsidR="00184FD8" w:rsidRDefault="00DA38CA" w:rsidP="00184FD8">
      <w:pPr>
        <w:pStyle w:val="10"/>
        <w:tabs>
          <w:tab w:val="right" w:leader="dot" w:pos="8296"/>
        </w:tabs>
        <w:rPr>
          <w:noProof/>
        </w:rPr>
      </w:pPr>
      <w:hyperlink w:anchor="_Toc342300804" w:history="1">
        <w:r w:rsidR="00184FD8" w:rsidRPr="000A4A97">
          <w:rPr>
            <w:rStyle w:val="a3"/>
            <w:rFonts w:ascii="黑体" w:eastAsia="黑体" w:hAnsi="黑体" w:hint="eastAsia"/>
            <w:noProof/>
          </w:rPr>
          <w:t>第三章</w:t>
        </w:r>
        <w:r w:rsidR="00184FD8"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184FD8">
          <w:rPr>
            <w:rStyle w:val="a3"/>
            <w:rFonts w:ascii="黑体" w:eastAsia="黑体" w:hAnsi="黑体" w:hint="eastAsia"/>
            <w:noProof/>
          </w:rPr>
          <w:t>编辑</w:t>
        </w:r>
        <w:r w:rsidR="00184FD8">
          <w:rPr>
            <w:rStyle w:val="a3"/>
            <w:rFonts w:ascii="黑体" w:eastAsia="黑体" w:hAnsi="黑体"/>
            <w:noProof/>
          </w:rPr>
          <w:t>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7</w:t>
      </w:r>
    </w:p>
    <w:p w14:paraId="75BF83BC" w14:textId="77777777" w:rsidR="00184FD8" w:rsidRDefault="00DA38CA" w:rsidP="00184FD8">
      <w:pPr>
        <w:pStyle w:val="20"/>
        <w:tabs>
          <w:tab w:val="right" w:leader="dot" w:pos="8296"/>
        </w:tabs>
        <w:rPr>
          <w:noProof/>
        </w:rPr>
      </w:pPr>
      <w:hyperlink w:anchor="_Toc342300805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上传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7</w:t>
      </w:r>
    </w:p>
    <w:p w14:paraId="4F2DAFDE" w14:textId="77777777" w:rsidR="00184FD8" w:rsidRDefault="00DA38CA" w:rsidP="00184FD8">
      <w:pPr>
        <w:pStyle w:val="20"/>
        <w:tabs>
          <w:tab w:val="right" w:leader="dot" w:pos="8296"/>
        </w:tabs>
        <w:rPr>
          <w:noProof/>
        </w:rPr>
      </w:pPr>
      <w:hyperlink w:anchor="_Toc342300806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维护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8</w:t>
      </w:r>
    </w:p>
    <w:p w14:paraId="26C0B922" w14:textId="77777777" w:rsidR="00184FD8" w:rsidRPr="00C279D9" w:rsidRDefault="00184FD8" w:rsidP="00184FD8">
      <w:r>
        <w:rPr>
          <w:rFonts w:hint="eastAsia"/>
        </w:rPr>
        <w:t xml:space="preserve">    </w:t>
      </w:r>
      <w:r w:rsidRPr="00C279D9">
        <w:rPr>
          <w:rFonts w:hint="eastAsia"/>
        </w:rPr>
        <w:t>页面名称：</w:t>
      </w:r>
      <w:r>
        <w:rPr>
          <w:rFonts w:hint="eastAsia"/>
        </w:rPr>
        <w:t>修改</w:t>
      </w:r>
      <w:r>
        <w:t>文件</w:t>
      </w:r>
      <w:r>
        <w:rPr>
          <w:webHidden/>
        </w:rPr>
        <w:t>…….........…...….…………………………………………………………………………………...9</w:t>
      </w:r>
    </w:p>
    <w:p w14:paraId="4A8B0CE4" w14:textId="77777777" w:rsidR="00184FD8" w:rsidRDefault="00B55CA1" w:rsidP="00184FD8">
      <w:r>
        <w:fldChar w:fldCharType="end"/>
      </w:r>
      <w:r w:rsidR="00184FD8">
        <w:t xml:space="preserve">    </w:t>
      </w:r>
    </w:p>
    <w:p w14:paraId="537A61DD" w14:textId="77777777" w:rsidR="00184FD8" w:rsidRPr="00300944" w:rsidRDefault="00184FD8" w:rsidP="00184FD8"/>
    <w:p w14:paraId="19094FBA" w14:textId="77777777" w:rsidR="00184FD8" w:rsidRDefault="00184FD8" w:rsidP="00184FD8"/>
    <w:p w14:paraId="15445064" w14:textId="77777777" w:rsidR="00184FD8" w:rsidRDefault="00184FD8" w:rsidP="00184FD8"/>
    <w:p w14:paraId="78CCBA2E" w14:textId="77777777" w:rsidR="00184FD8" w:rsidRDefault="00184FD8" w:rsidP="00184FD8"/>
    <w:p w14:paraId="610F7D35" w14:textId="77777777" w:rsidR="00184FD8" w:rsidRDefault="00184FD8" w:rsidP="00184FD8"/>
    <w:p w14:paraId="2A4335E5" w14:textId="77777777" w:rsidR="00184FD8" w:rsidRDefault="00184FD8" w:rsidP="00184FD8"/>
    <w:p w14:paraId="6F774B49" w14:textId="77777777" w:rsidR="00184FD8" w:rsidRDefault="00184FD8" w:rsidP="00184FD8"/>
    <w:p w14:paraId="4E901918" w14:textId="77777777" w:rsidR="00184FD8" w:rsidRDefault="00184FD8" w:rsidP="00184FD8"/>
    <w:p w14:paraId="091F8504" w14:textId="77777777" w:rsidR="00184FD8" w:rsidRDefault="00184FD8" w:rsidP="00184FD8"/>
    <w:p w14:paraId="193E8F05" w14:textId="77777777" w:rsidR="00184FD8" w:rsidRDefault="00184FD8" w:rsidP="00184FD8"/>
    <w:p w14:paraId="10017EDF" w14:textId="77777777" w:rsidR="00184FD8" w:rsidRDefault="00184FD8" w:rsidP="00184FD8"/>
    <w:p w14:paraId="246CF280" w14:textId="77777777" w:rsidR="00184FD8" w:rsidRDefault="00184FD8" w:rsidP="00184FD8"/>
    <w:p w14:paraId="029FE8E7" w14:textId="77777777" w:rsidR="00184FD8" w:rsidRDefault="00184FD8" w:rsidP="00184FD8"/>
    <w:p w14:paraId="4BB69592" w14:textId="77777777" w:rsidR="00184FD8" w:rsidRDefault="00184FD8" w:rsidP="00184FD8"/>
    <w:p w14:paraId="3694EFF6" w14:textId="77777777" w:rsidR="00184FD8" w:rsidRDefault="00184FD8" w:rsidP="00184FD8"/>
    <w:p w14:paraId="0AC68CC2" w14:textId="77777777" w:rsidR="00184FD8" w:rsidRDefault="00184FD8" w:rsidP="00184FD8"/>
    <w:p w14:paraId="7E12A086" w14:textId="77777777" w:rsidR="00184FD8" w:rsidRDefault="00184FD8" w:rsidP="00184FD8"/>
    <w:p w14:paraId="2BA541C5" w14:textId="77777777" w:rsidR="00184FD8" w:rsidRDefault="00184FD8" w:rsidP="00184FD8"/>
    <w:p w14:paraId="7DD8FD9A" w14:textId="77777777" w:rsidR="00184FD8" w:rsidRPr="00184FD8" w:rsidRDefault="00184FD8"/>
    <w:p w14:paraId="0885F163" w14:textId="77777777" w:rsidR="00184FD8" w:rsidRDefault="00184FD8"/>
    <w:p w14:paraId="158A20EF" w14:textId="77777777" w:rsidR="00184FD8" w:rsidRDefault="00184FD8"/>
    <w:p w14:paraId="6F1E2C9D" w14:textId="77777777" w:rsidR="00184FD8" w:rsidRDefault="00184FD8"/>
    <w:p w14:paraId="73A28149" w14:textId="77777777" w:rsidR="00184FD8" w:rsidRDefault="00184FD8"/>
    <w:p w14:paraId="3C46D045" w14:textId="77777777" w:rsidR="00184FD8" w:rsidRDefault="00184FD8"/>
    <w:p w14:paraId="03B0BF90" w14:textId="77777777" w:rsidR="00184FD8" w:rsidRDefault="00184FD8"/>
    <w:p w14:paraId="2EB19848" w14:textId="77777777" w:rsidR="00184FD8" w:rsidRDefault="00184FD8"/>
    <w:p w14:paraId="6E2BD8FF" w14:textId="77777777" w:rsidR="00723DF1" w:rsidRDefault="00DA38CA">
      <w:r>
        <w:object w:dxaOrig="15945" w:dyaOrig="8310" w14:anchorId="0FF2A5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in" o:ole="">
            <v:imagedata r:id="rId7" o:title=""/>
          </v:shape>
          <o:OLEObject Type="Embed" ProgID="Visio.Drawing.15" ShapeID="_x0000_i1025" DrawAspect="Content" ObjectID="_1520777753" r:id="rId8"/>
        </w:object>
      </w:r>
    </w:p>
    <w:p w14:paraId="23309C7C" w14:textId="77777777" w:rsidR="00744BD7" w:rsidRDefault="00744BD7"/>
    <w:p w14:paraId="1AEFFF9D" w14:textId="77777777" w:rsidR="00744BD7" w:rsidRPr="00E101D9" w:rsidRDefault="00E101D9" w:rsidP="00744BD7">
      <w:pPr>
        <w:rPr>
          <w:color w:val="FF0000"/>
        </w:rPr>
      </w:pPr>
      <w:r w:rsidRPr="00E101D9">
        <w:rPr>
          <w:rFonts w:hint="eastAsia"/>
          <w:color w:val="FF0000"/>
        </w:rPr>
        <w:t>可能要加一个项目付款（外包项目处理），把这个功能和营业收入组合在一起叫“营业收支”吧</w:t>
      </w:r>
    </w:p>
    <w:p w14:paraId="042DF737" w14:textId="77777777" w:rsidR="00744BD7" w:rsidRDefault="00744BD7" w:rsidP="00744BD7"/>
    <w:p w14:paraId="7271AFE6" w14:textId="77777777" w:rsidR="00744BD7" w:rsidRDefault="00744BD7" w:rsidP="00744BD7"/>
    <w:p w14:paraId="0E76103B" w14:textId="77777777" w:rsidR="00744BD7" w:rsidRPr="00DA38CA" w:rsidRDefault="00744BD7" w:rsidP="00744BD7"/>
    <w:p w14:paraId="62595CB5" w14:textId="77777777" w:rsidR="00744BD7" w:rsidRDefault="00744BD7" w:rsidP="00744BD7"/>
    <w:p w14:paraId="19466B37" w14:textId="77777777" w:rsidR="00744BD7" w:rsidRDefault="00744BD7" w:rsidP="00744BD7"/>
    <w:p w14:paraId="3D8BE031" w14:textId="77777777" w:rsidR="00744BD7" w:rsidRDefault="00744BD7" w:rsidP="00744BD7"/>
    <w:p w14:paraId="3A248F05" w14:textId="77777777" w:rsidR="00744BD7" w:rsidRDefault="00744BD7" w:rsidP="00744BD7"/>
    <w:p w14:paraId="278F76C7" w14:textId="77777777" w:rsidR="00744BD7" w:rsidRDefault="00744BD7" w:rsidP="00744BD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0</w:t>
      </w:r>
    </w:p>
    <w:p w14:paraId="45CC8077" w14:textId="77777777" w:rsidR="00744BD7" w:rsidRPr="005B4C4E" w:rsidRDefault="00744BD7" w:rsidP="00744B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0" w:name="_Toc342300796"/>
      <w:r w:rsidRPr="005B4C4E">
        <w:rPr>
          <w:rFonts w:hint="eastAsia"/>
          <w:b w:val="0"/>
          <w:sz w:val="24"/>
          <w:szCs w:val="24"/>
        </w:rPr>
        <w:t>页面名称：</w:t>
      </w:r>
      <w:bookmarkEnd w:id="0"/>
      <w:r w:rsidR="00DA38CA">
        <w:rPr>
          <w:rFonts w:hint="eastAsia"/>
          <w:b w:val="0"/>
          <w:sz w:val="24"/>
          <w:szCs w:val="24"/>
        </w:rPr>
        <w:t>展示</w:t>
      </w:r>
      <w:r w:rsidR="00DA38CA">
        <w:rPr>
          <w:b w:val="0"/>
          <w:sz w:val="24"/>
          <w:szCs w:val="24"/>
        </w:rPr>
        <w:t>页面</w:t>
      </w:r>
      <w:r w:rsidR="00DA38CA">
        <w:rPr>
          <w:rFonts w:hint="eastAsia"/>
          <w:b w:val="0"/>
          <w:sz w:val="24"/>
          <w:szCs w:val="24"/>
        </w:rPr>
        <w:t>、</w:t>
      </w:r>
      <w:r w:rsidR="00DA38CA">
        <w:rPr>
          <w:b w:val="0"/>
          <w:sz w:val="24"/>
          <w:szCs w:val="24"/>
        </w:rPr>
        <w:t>管理入口页面</w:t>
      </w:r>
    </w:p>
    <w:p w14:paraId="51693CB5" w14:textId="77777777" w:rsidR="00744BD7" w:rsidRPr="00803F3E" w:rsidRDefault="00744BD7" w:rsidP="00744B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D4ABFAC" w14:textId="77777777" w:rsidR="00744BD7" w:rsidRDefault="00744BD7" w:rsidP="00744BD7">
      <w:r>
        <w:rPr>
          <w:rFonts w:hint="eastAsia"/>
        </w:rPr>
        <w:t>设计人：</w:t>
      </w:r>
      <w:r w:rsidR="002D197D"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汪妍</w:t>
      </w:r>
    </w:p>
    <w:p w14:paraId="47A8141B" w14:textId="77777777" w:rsidR="00744BD7" w:rsidRDefault="00744BD7" w:rsidP="00744BD7">
      <w:r>
        <w:rPr>
          <w:rFonts w:hint="eastAsia"/>
        </w:rPr>
        <w:t>设计日期：</w:t>
      </w:r>
      <w:r>
        <w:t>2016-03-</w:t>
      </w:r>
      <w:r w:rsidR="00B05FA0">
        <w:t>25</w:t>
      </w:r>
    </w:p>
    <w:p w14:paraId="16183BDC" w14:textId="0B582B7E" w:rsidR="00B05FA0" w:rsidRDefault="00274FB5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B95611" wp14:editId="121A05AB">
                <wp:simplePos x="0" y="0"/>
                <wp:positionH relativeFrom="column">
                  <wp:posOffset>-150495</wp:posOffset>
                </wp:positionH>
                <wp:positionV relativeFrom="paragraph">
                  <wp:posOffset>720090</wp:posOffset>
                </wp:positionV>
                <wp:extent cx="802005" cy="151130"/>
                <wp:effectExtent l="11430" t="11430" r="5715" b="8890"/>
                <wp:wrapNone/>
                <wp:docPr id="39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2005" cy="15113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55B7FA9" id="Rectangle 4" o:spid="_x0000_s1026" style="position:absolute;left:0;text-align:left;margin-left:-11.85pt;margin-top:56.7pt;width:63.15pt;height:11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" filled="f" strokecolor="red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327CCA0" wp14:editId="390D922C">
                <wp:simplePos x="0" y="0"/>
                <wp:positionH relativeFrom="column">
                  <wp:posOffset>-19685</wp:posOffset>
                </wp:positionH>
                <wp:positionV relativeFrom="paragraph">
                  <wp:posOffset>958850</wp:posOffset>
                </wp:positionV>
                <wp:extent cx="598170" cy="121285"/>
                <wp:effectExtent l="8890" t="12065" r="12065" b="9525"/>
                <wp:wrapNone/>
                <wp:docPr id="38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8170" cy="1212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C3FDE4" id="Rectangle 3" o:spid="_x0000_s1026" style="position:absolute;left:0;text-align:left;margin-left:-1.55pt;margin-top:75.5pt;width:47.1pt;height:9.5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" filled="f" strokecolor="red"/>
            </w:pict>
          </mc:Fallback>
        </mc:AlternateContent>
      </w:r>
      <w:r w:rsidR="00AB3B16" w:rsidRPr="00AB3B16">
        <w:rPr>
          <w:rStyle w:val="a"/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AB3B16" w:rsidRPr="00AB3B16">
        <w:rPr>
          <w:noProof/>
        </w:rPr>
        <w:lastRenderedPageBreak/>
        <w:drawing>
          <wp:inline distT="0" distB="0" distL="0" distR="0" wp14:anchorId="08E1F909" wp14:editId="601B78C1">
            <wp:extent cx="5274310" cy="2856918"/>
            <wp:effectExtent l="0" t="0" r="0" b="0"/>
            <wp:docPr id="11" name="图片 11" descr="F:\works\内网通接受文件\汪妍\financal_index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works\内网通接受文件\汪妍\financal_index(1)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D178D" w14:textId="77777777" w:rsidR="00BA06A6" w:rsidRPr="00BA06A6" w:rsidRDefault="00BA06A6">
      <w:pPr>
        <w:rPr>
          <w:color w:val="FF0000"/>
        </w:rPr>
      </w:pPr>
      <w:r w:rsidRPr="00BA06A6">
        <w:rPr>
          <w:rFonts w:hint="eastAsia"/>
          <w:color w:val="FF0000"/>
        </w:rPr>
        <w:t>“营业收入”没有子列表，“代办票据”文字错，把“借款管理”和“费用查询”交换一下位置。</w:t>
      </w:r>
    </w:p>
    <w:p w14:paraId="033D51A5" w14:textId="77777777" w:rsidR="00B05FA0" w:rsidRDefault="00B05FA0" w:rsidP="00B05FA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271DD1D" w14:textId="77777777" w:rsidR="002D197D" w:rsidRDefault="00B05FA0" w:rsidP="00D0030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左边</w:t>
      </w:r>
      <w:r>
        <w:t>的导航栏分为</w:t>
      </w:r>
      <w:r w:rsidR="005C5A43">
        <w:rPr>
          <w:rFonts w:hint="eastAsia"/>
        </w:rPr>
        <w:t>7</w:t>
      </w:r>
      <w:r>
        <w:rPr>
          <w:rFonts w:hint="eastAsia"/>
        </w:rPr>
        <w:t>栏</w:t>
      </w:r>
      <w:r>
        <w:t>：</w:t>
      </w:r>
      <w:r w:rsidR="00AF7592">
        <w:rPr>
          <w:rFonts w:hint="eastAsia"/>
        </w:rPr>
        <w:t>营业收入、</w:t>
      </w:r>
      <w:r w:rsidR="00AF7592">
        <w:t>我的票据、</w:t>
      </w:r>
      <w:r w:rsidR="00AF7592">
        <w:rPr>
          <w:rFonts w:hint="eastAsia"/>
        </w:rPr>
        <w:t>待办</w:t>
      </w:r>
      <w:commentRangeStart w:id="1"/>
      <w:r w:rsidR="00AF7592">
        <w:t>单据</w:t>
      </w:r>
      <w:commentRangeEnd w:id="1"/>
      <w:r w:rsidR="00BA06A6">
        <w:rPr>
          <w:rStyle w:val="a4"/>
        </w:rPr>
        <w:commentReference w:id="1"/>
      </w:r>
      <w:r w:rsidR="00AF7592">
        <w:t>、费用插叙、结款管理、账户查询、财务设定</w:t>
      </w:r>
    </w:p>
    <w:p w14:paraId="453C87E4" w14:textId="77777777" w:rsidR="00470A17" w:rsidRDefault="00B05FA0" w:rsidP="00D0030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右边</w:t>
      </w:r>
      <w:r>
        <w:t>的</w:t>
      </w:r>
      <w:r>
        <w:rPr>
          <w:rFonts w:hint="eastAsia"/>
        </w:rPr>
        <w:t>显示所选</w:t>
      </w:r>
      <w:r>
        <w:t>栏目的</w:t>
      </w:r>
      <w:r>
        <w:rPr>
          <w:rFonts w:hint="eastAsia"/>
        </w:rPr>
        <w:t>grid</w:t>
      </w:r>
    </w:p>
    <w:p w14:paraId="3E3604F4" w14:textId="77777777" w:rsidR="00B05FA0" w:rsidRDefault="00B05FA0" w:rsidP="002D197D"/>
    <w:p w14:paraId="3968D74A" w14:textId="77777777" w:rsidR="002D197D" w:rsidRDefault="002D197D" w:rsidP="002D197D"/>
    <w:p w14:paraId="0617F2C6" w14:textId="77777777" w:rsidR="005C5A43" w:rsidRDefault="005C5A43" w:rsidP="002D197D"/>
    <w:p w14:paraId="5FC954F1" w14:textId="77777777" w:rsidR="005C5A43" w:rsidRDefault="005C5A43" w:rsidP="002D197D"/>
    <w:p w14:paraId="49CC9889" w14:textId="77777777" w:rsidR="005C5A43" w:rsidRDefault="005C5A43" w:rsidP="002D197D"/>
    <w:p w14:paraId="4904AAB1" w14:textId="77777777" w:rsidR="005C5A43" w:rsidRDefault="005C5A43" w:rsidP="002D197D"/>
    <w:p w14:paraId="531529DB" w14:textId="77777777" w:rsidR="005C5A43" w:rsidRDefault="005C5A43" w:rsidP="002D197D"/>
    <w:p w14:paraId="6DF3A36D" w14:textId="77777777" w:rsidR="005C5A43" w:rsidRDefault="005C5A43" w:rsidP="002D197D"/>
    <w:p w14:paraId="36D189E1" w14:textId="77777777" w:rsidR="005C5A43" w:rsidRDefault="005C5A43" w:rsidP="005C5A43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14:paraId="1FA34B31" w14:textId="6E70402A" w:rsidR="005C5A43" w:rsidRPr="005B4C4E" w:rsidRDefault="005C5A43" w:rsidP="005C5A43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 w:rsidR="00774B41">
        <w:rPr>
          <w:b w:val="0"/>
          <w:sz w:val="24"/>
          <w:szCs w:val="24"/>
        </w:rPr>
        <w:t>收</w:t>
      </w:r>
      <w:r w:rsidR="00774B41">
        <w:rPr>
          <w:rFonts w:hint="eastAsia"/>
          <w:b w:val="0"/>
          <w:sz w:val="24"/>
          <w:szCs w:val="24"/>
        </w:rPr>
        <w:t>支</w:t>
      </w:r>
    </w:p>
    <w:p w14:paraId="56885118" w14:textId="77777777" w:rsidR="005C5A43" w:rsidRPr="00803F3E" w:rsidRDefault="005C5A43" w:rsidP="005C5A4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69BEBB2" w14:textId="77777777" w:rsidR="005C5A43" w:rsidRDefault="005C5A43" w:rsidP="005C5A4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6ADEDAB" w14:textId="77777777" w:rsidR="005C5A43" w:rsidRDefault="005C5A43" w:rsidP="005C5A43">
      <w:r>
        <w:rPr>
          <w:rFonts w:hint="eastAsia"/>
        </w:rPr>
        <w:t>设计日期：</w:t>
      </w:r>
      <w:r>
        <w:t>2016-03-25</w:t>
      </w:r>
    </w:p>
    <w:p w14:paraId="3983A970" w14:textId="79688E98" w:rsidR="005C5A43" w:rsidRDefault="00C3463F" w:rsidP="005C5A43">
      <w:r w:rsidRPr="00C3463F">
        <w:rPr>
          <w:noProof/>
        </w:rPr>
        <w:lastRenderedPageBreak/>
        <w:drawing>
          <wp:inline distT="0" distB="0" distL="0" distR="0" wp14:anchorId="6F87CC71" wp14:editId="2E06907C">
            <wp:extent cx="5274310" cy="2440435"/>
            <wp:effectExtent l="0" t="0" r="0" b="0"/>
            <wp:docPr id="34" name="图片 34" descr="F:\works\内网通接受文件\汪妍\营业收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works\内网通接受文件\汪妍\营业收支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8123F" w14:textId="77777777" w:rsidR="005C5A43" w:rsidRDefault="005C5A43" w:rsidP="005C5A43"/>
    <w:p w14:paraId="4FB0A538" w14:textId="77777777" w:rsidR="005C5A43" w:rsidRDefault="005C5A43" w:rsidP="005C5A4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6BF473C" w14:textId="77777777" w:rsidR="002D197D" w:rsidRDefault="005C5A43" w:rsidP="00D0030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左侧的营业收入，</w:t>
      </w:r>
      <w:r>
        <w:rPr>
          <w:rFonts w:hint="eastAsia"/>
        </w:rPr>
        <w:t>右侧</w:t>
      </w:r>
      <w:r>
        <w:t>会显示出</w:t>
      </w:r>
      <w:r>
        <w:rPr>
          <w:rFonts w:hint="eastAsia"/>
        </w:rPr>
        <w:t>所有</w:t>
      </w:r>
      <w:r>
        <w:t>营业收入的</w:t>
      </w:r>
      <w:r>
        <w:rPr>
          <w:rFonts w:hint="eastAsia"/>
        </w:rPr>
        <w:t>详情</w:t>
      </w:r>
    </w:p>
    <w:p w14:paraId="331CA63C" w14:textId="77777777" w:rsidR="005C5A43" w:rsidRDefault="005C5A43" w:rsidP="00D00302">
      <w:pPr>
        <w:pStyle w:val="a7"/>
        <w:numPr>
          <w:ilvl w:val="0"/>
          <w:numId w:val="2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按钮</w:t>
      </w:r>
      <w:r>
        <w:rPr>
          <w:rFonts w:hint="eastAsia"/>
        </w:rPr>
        <w:t>，</w:t>
      </w:r>
      <w:r>
        <w:t>“</w:t>
      </w:r>
      <w:r>
        <w:t>登记</w:t>
      </w:r>
      <w:r>
        <w:t>”</w:t>
      </w:r>
      <w:r>
        <w:t>、</w:t>
      </w:r>
      <w:r>
        <w:t>“</w:t>
      </w:r>
      <w:r>
        <w:t>订正</w:t>
      </w:r>
      <w:r>
        <w:t>”</w:t>
      </w:r>
      <w:r>
        <w:t>、</w:t>
      </w:r>
      <w:commentRangeStart w:id="2"/>
      <w:r>
        <w:t>“</w:t>
      </w:r>
      <w:r>
        <w:t>财务确认</w:t>
      </w:r>
      <w:commentRangeEnd w:id="2"/>
      <w:r w:rsidR="00E101D9">
        <w:rPr>
          <w:rStyle w:val="a4"/>
        </w:rPr>
        <w:commentReference w:id="2"/>
      </w:r>
      <w:r>
        <w:t>”</w:t>
      </w:r>
      <w:r w:rsidR="00AB3B16">
        <w:rPr>
          <w:rFonts w:hint="eastAsia"/>
        </w:rPr>
        <w:t>、</w:t>
      </w:r>
      <w:r w:rsidR="00AB3B16">
        <w:t>详情</w:t>
      </w:r>
      <w:r w:rsidR="00AB3B16">
        <w:t>”</w:t>
      </w:r>
      <w:r w:rsidR="00AB3B16">
        <w:rPr>
          <w:rFonts w:hint="eastAsia"/>
        </w:rPr>
        <w:t>、</w:t>
      </w:r>
      <w:r w:rsidR="00AB3B16" w:rsidRPr="00AB3B16">
        <w:t xml:space="preserve"> </w:t>
      </w:r>
      <w:r w:rsidR="00AB3B16">
        <w:t>”</w:t>
      </w:r>
      <w:r w:rsidR="00AB3B16">
        <w:rPr>
          <w:rFonts w:hint="eastAsia"/>
        </w:rPr>
        <w:t>刷新</w:t>
      </w:r>
      <w:r w:rsidR="00AB3B16">
        <w:t>”</w:t>
      </w:r>
      <w:r w:rsidR="00AB3B16">
        <w:rPr>
          <w:rFonts w:hint="eastAsia"/>
        </w:rPr>
        <w:t>、</w:t>
      </w:r>
      <w:r w:rsidR="00AB3B16" w:rsidRPr="00AB3B16">
        <w:t xml:space="preserve"> </w:t>
      </w:r>
      <w:r w:rsidR="00AB3B16">
        <w:t>”</w:t>
      </w:r>
      <w:r w:rsidR="00AB3B16">
        <w:rPr>
          <w:rFonts w:hint="eastAsia"/>
        </w:rPr>
        <w:t>筛选</w:t>
      </w:r>
      <w:r w:rsidR="00AB3B16">
        <w:t>”</w:t>
      </w:r>
      <w:r w:rsidR="00AB3B16">
        <w:rPr>
          <w:rFonts w:hint="eastAsia"/>
        </w:rPr>
        <w:t>、</w:t>
      </w:r>
      <w:r w:rsidR="00AB3B16" w:rsidRPr="00AB3B16">
        <w:t xml:space="preserve"> </w:t>
      </w:r>
      <w:r w:rsidR="00AB3B16">
        <w:t>”</w:t>
      </w:r>
      <w:r w:rsidR="00AB3B16">
        <w:rPr>
          <w:rFonts w:hint="eastAsia"/>
        </w:rPr>
        <w:t>导出</w:t>
      </w:r>
      <w:r w:rsidR="00AB3B16">
        <w:t>”</w:t>
      </w:r>
      <w:r w:rsidR="00AB3B16">
        <w:rPr>
          <w:rFonts w:hint="eastAsia"/>
        </w:rPr>
        <w:t>、</w:t>
      </w:r>
      <w:r w:rsidR="00AB3B16" w:rsidRPr="00AB3B16">
        <w:t xml:space="preserve"> </w:t>
      </w:r>
      <w:r w:rsidR="00AB3B16">
        <w:t>”</w:t>
      </w:r>
      <w:r w:rsidR="00AB3B16">
        <w:rPr>
          <w:rFonts w:hint="eastAsia"/>
        </w:rPr>
        <w:t>打印</w:t>
      </w:r>
      <w:r w:rsidR="00AB3B16">
        <w:t>”</w:t>
      </w:r>
    </w:p>
    <w:p w14:paraId="6D2212AD" w14:textId="77777777" w:rsidR="00D830B6" w:rsidRDefault="00D830B6" w:rsidP="00D0030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“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1</w:t>
      </w:r>
    </w:p>
    <w:p w14:paraId="4F33709B" w14:textId="77777777" w:rsidR="005C5A43" w:rsidRDefault="005C5A43" w:rsidP="00D00302">
      <w:pPr>
        <w:pStyle w:val="a7"/>
        <w:numPr>
          <w:ilvl w:val="0"/>
          <w:numId w:val="2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 w:rsidR="009B7579">
        <w:rPr>
          <w:rFonts w:hint="eastAsia"/>
        </w:rPr>
        <w:t>，</w:t>
      </w:r>
      <w:r w:rsidR="009B7579">
        <w:t>登记完成后</w:t>
      </w:r>
      <w:r w:rsidR="009B7579">
        <w:rPr>
          <w:rFonts w:hint="eastAsia"/>
        </w:rPr>
        <w:t>并会</w:t>
      </w:r>
      <w:r w:rsidR="009B7579">
        <w:t>推送给财务确认</w:t>
      </w:r>
    </w:p>
    <w:p w14:paraId="0373CA98" w14:textId="77777777" w:rsidR="009B7579" w:rsidRDefault="009B7579" w:rsidP="00D00302">
      <w:pPr>
        <w:pStyle w:val="a7"/>
        <w:numPr>
          <w:ilvl w:val="0"/>
          <w:numId w:val="2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</w:p>
    <w:p w14:paraId="0C2FEC5C" w14:textId="77777777" w:rsidR="009B7579" w:rsidRDefault="009B7579" w:rsidP="00D00302">
      <w:pPr>
        <w:pStyle w:val="a7"/>
        <w:numPr>
          <w:ilvl w:val="0"/>
          <w:numId w:val="2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</w:p>
    <w:p w14:paraId="258B2F4F" w14:textId="77777777" w:rsidR="005C5A43" w:rsidRDefault="000C3C3C" w:rsidP="00D0030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右上方</w:t>
      </w:r>
      <w:r>
        <w:t>的</w:t>
      </w:r>
      <w:r>
        <w:t>”</w:t>
      </w:r>
      <w:r>
        <w:rPr>
          <w:rFonts w:hint="eastAsia"/>
        </w:rPr>
        <w:t>查询</w:t>
      </w:r>
      <w:r>
        <w:t>”</w:t>
      </w:r>
      <w:r>
        <w:t>，提供</w:t>
      </w:r>
      <w:r>
        <w:rPr>
          <w:rFonts w:hint="eastAsia"/>
        </w:rPr>
        <w:t>根据</w:t>
      </w:r>
      <w:r>
        <w:t>“</w:t>
      </w:r>
      <w:r>
        <w:rPr>
          <w:rFonts w:hint="eastAsia"/>
        </w:rPr>
        <w:t>项目</w:t>
      </w:r>
      <w:r>
        <w:t>、部门、收款人、金额、日期</w:t>
      </w:r>
      <w:r>
        <w:t>”</w:t>
      </w:r>
      <w:r>
        <w:t>等条件查询</w:t>
      </w:r>
    </w:p>
    <w:p w14:paraId="67A2B1C7" w14:textId="77777777" w:rsidR="002D197D" w:rsidRPr="005C5A43" w:rsidRDefault="00466AC0" w:rsidP="00D0030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 w:rsidR="00D3624E">
        <w:rPr>
          <w:rFonts w:hint="eastAsia"/>
        </w:rPr>
        <w:t>xl</w:t>
      </w:r>
      <w:r w:rsidR="00D3624E">
        <w:t>s</w:t>
      </w:r>
      <w:r w:rsidR="00D3624E">
        <w:rPr>
          <w:rFonts w:hint="eastAsia"/>
        </w:rPr>
        <w:t>x</w:t>
      </w:r>
    </w:p>
    <w:p w14:paraId="678B1574" w14:textId="77777777" w:rsidR="002D197D" w:rsidRDefault="002D197D" w:rsidP="002D197D"/>
    <w:p w14:paraId="5DC2EE23" w14:textId="77777777" w:rsidR="000C3D0E" w:rsidRDefault="000C3D0E" w:rsidP="002D197D"/>
    <w:p w14:paraId="1A369D3E" w14:textId="77777777" w:rsidR="000C3D0E" w:rsidRDefault="000C3D0E" w:rsidP="002D197D"/>
    <w:p w14:paraId="3C3B15E9" w14:textId="77777777" w:rsidR="000C3D0E" w:rsidRDefault="000C3D0E" w:rsidP="002D197D"/>
    <w:p w14:paraId="41C462F0" w14:textId="77777777" w:rsidR="000C3D0E" w:rsidRDefault="000C3D0E" w:rsidP="002D197D"/>
    <w:p w14:paraId="26145C1E" w14:textId="77777777" w:rsidR="000C3D0E" w:rsidRDefault="000C3D0E" w:rsidP="000C3D0E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1</w:t>
      </w:r>
    </w:p>
    <w:p w14:paraId="761EB6F3" w14:textId="77777777" w:rsidR="000C3D0E" w:rsidRPr="005B4C4E" w:rsidRDefault="000C3D0E" w:rsidP="000C3D0E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登记</w:t>
      </w:r>
    </w:p>
    <w:p w14:paraId="135D7022" w14:textId="77777777" w:rsidR="000C3D0E" w:rsidRPr="00803F3E" w:rsidRDefault="000C3D0E" w:rsidP="000C3D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2A3728A" w14:textId="77777777" w:rsidR="000C3D0E" w:rsidRDefault="000C3D0E" w:rsidP="000C3D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36DD5B9" w14:textId="77777777" w:rsidR="000C3D0E" w:rsidRDefault="000C3D0E" w:rsidP="000C3D0E">
      <w:r>
        <w:rPr>
          <w:rFonts w:hint="eastAsia"/>
        </w:rPr>
        <w:t>设计日期：</w:t>
      </w:r>
      <w:r>
        <w:t>2016-03-25</w:t>
      </w:r>
    </w:p>
    <w:p w14:paraId="37ACFFE3" w14:textId="4693F864" w:rsidR="000C3D0E" w:rsidRDefault="00D14A7E" w:rsidP="000C3D0E">
      <w:bookmarkStart w:id="3" w:name="_GoBack"/>
      <w:r w:rsidRPr="00D14A7E">
        <w:rPr>
          <w:noProof/>
        </w:rPr>
        <w:lastRenderedPageBreak/>
        <w:drawing>
          <wp:inline distT="0" distB="0" distL="0" distR="0" wp14:anchorId="12D47DFB" wp14:editId="7A3A6C33">
            <wp:extent cx="5274310" cy="3743330"/>
            <wp:effectExtent l="0" t="0" r="0" b="0"/>
            <wp:docPr id="37" name="图片 37" descr="F:\works\内网通接受文件\汪妍\营业收入的登记_x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营业收入的登记_xg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"/>
    </w:p>
    <w:p w14:paraId="02E1849B" w14:textId="77777777" w:rsidR="000C3D0E" w:rsidRDefault="000C3D0E" w:rsidP="000C3D0E"/>
    <w:p w14:paraId="20A8D952" w14:textId="77777777" w:rsidR="000C3D0E" w:rsidRDefault="000C3D0E" w:rsidP="000C3D0E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4"/>
      <w:r w:rsidRPr="00AC4209">
        <w:rPr>
          <w:rFonts w:hint="eastAsia"/>
          <w:szCs w:val="21"/>
        </w:rPr>
        <w:t>说明</w:t>
      </w:r>
      <w:commentRangeEnd w:id="4"/>
      <w:r w:rsidR="00E101D9">
        <w:rPr>
          <w:rStyle w:val="a4"/>
        </w:rPr>
        <w:commentReference w:id="4"/>
      </w:r>
      <w:r w:rsidRPr="00AC4209">
        <w:rPr>
          <w:rFonts w:hint="eastAsia"/>
          <w:szCs w:val="21"/>
        </w:rPr>
        <w:t>：</w:t>
      </w:r>
    </w:p>
    <w:p w14:paraId="08A5DC50" w14:textId="77777777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t>，输入</w:t>
      </w:r>
      <w:r>
        <w:rPr>
          <w:rFonts w:hint="eastAsia"/>
        </w:rPr>
        <w:t>该次</w:t>
      </w:r>
      <w:r>
        <w:t>收入</w:t>
      </w:r>
      <w:r>
        <w:rPr>
          <w:rFonts w:hint="eastAsia"/>
        </w:rPr>
        <w:t>所</w:t>
      </w:r>
      <w:r>
        <w:t>登记的部门</w:t>
      </w:r>
      <w:r>
        <w:rPr>
          <w:rFonts w:hint="eastAsia"/>
        </w:rPr>
        <w:t>，使用</w:t>
      </w:r>
      <w:r>
        <w:rPr>
          <w:rFonts w:hint="eastAsia"/>
        </w:rPr>
        <w:t>combox</w:t>
      </w:r>
      <w:r>
        <w:rPr>
          <w:rFonts w:hint="eastAsia"/>
        </w:rPr>
        <w:t>输入</w:t>
      </w:r>
      <w:r>
        <w:t>，不可为空</w:t>
      </w:r>
    </w:p>
    <w:p w14:paraId="5E01920C" w14:textId="4909A308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项目</w:t>
      </w:r>
      <w:r>
        <w:t>“</w:t>
      </w:r>
      <w:r>
        <w:t>，输入</w:t>
      </w:r>
      <w:r>
        <w:rPr>
          <w:rFonts w:hint="eastAsia"/>
        </w:rPr>
        <w:t>该</w:t>
      </w:r>
      <w:r>
        <w:t>收入的</w:t>
      </w:r>
      <w:r>
        <w:rPr>
          <w:rFonts w:hint="eastAsia"/>
        </w:rPr>
        <w:t>所属</w:t>
      </w:r>
      <w:r>
        <w:t>项目，使用</w:t>
      </w:r>
      <w:r w:rsidR="00DA5618">
        <w:rPr>
          <w:rFonts w:hint="eastAsia"/>
        </w:rPr>
        <w:t>渐进增强输入</w:t>
      </w:r>
      <w:r>
        <w:t>，</w:t>
      </w:r>
      <w:r>
        <w:rPr>
          <w:rFonts w:hint="eastAsia"/>
        </w:rPr>
        <w:t>所输入</w:t>
      </w:r>
      <w:r>
        <w:t>项目</w:t>
      </w:r>
      <w:r>
        <w:rPr>
          <w:rFonts w:hint="eastAsia"/>
        </w:rPr>
        <w:t>必须</w:t>
      </w:r>
      <w:r>
        <w:t>为登记过的项目，不可为空</w:t>
      </w:r>
    </w:p>
    <w:p w14:paraId="0F83597B" w14:textId="33B83BF4" w:rsidR="00A6146B" w:rsidRDefault="00A6146B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收款</w:t>
      </w:r>
      <w:r>
        <w:t>日期</w:t>
      </w:r>
      <w:r>
        <w:t>”</w:t>
      </w:r>
      <w:r>
        <w:rPr>
          <w:rFonts w:hint="eastAsia"/>
        </w:rPr>
        <w:t>，</w:t>
      </w:r>
      <w:r w:rsidR="00437529">
        <w:rPr>
          <w:rFonts w:hint="eastAsia"/>
        </w:rPr>
        <w:t>使用</w:t>
      </w:r>
      <w:r w:rsidR="00437529">
        <w:t>时间控件制作，</w:t>
      </w:r>
      <w:r w:rsidR="00437529">
        <w:rPr>
          <w:rFonts w:hint="eastAsia"/>
        </w:rPr>
        <w:t>不可</w:t>
      </w:r>
      <w:r w:rsidR="00437529">
        <w:t>手动输入</w:t>
      </w:r>
    </w:p>
    <w:p w14:paraId="7D4CBDE8" w14:textId="17139226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t>收款</w:t>
      </w:r>
      <w:r>
        <w:rPr>
          <w:rFonts w:hint="eastAsia"/>
        </w:rPr>
        <w:t>单位</w:t>
      </w:r>
      <w:r>
        <w:t>“</w:t>
      </w:r>
      <w:r>
        <w:t>，</w:t>
      </w:r>
      <w:r>
        <w:rPr>
          <w:rFonts w:hint="eastAsia"/>
        </w:rPr>
        <w:t>即为项目</w:t>
      </w:r>
      <w:r>
        <w:t>客户单位，使用</w:t>
      </w:r>
      <w:r w:rsidR="00DA5618">
        <w:rPr>
          <w:rFonts w:hint="eastAsia"/>
        </w:rPr>
        <w:t>渐进增强输入</w:t>
      </w:r>
      <w:r>
        <w:t>，所输入单位名称必须是</w:t>
      </w:r>
      <w:r>
        <w:rPr>
          <w:rFonts w:hint="eastAsia"/>
        </w:rPr>
        <w:t>客户</w:t>
      </w:r>
      <w:r>
        <w:t>系统里登记过的</w:t>
      </w:r>
      <w:r>
        <w:rPr>
          <w:rFonts w:hint="eastAsia"/>
        </w:rPr>
        <w:t>客户</w:t>
      </w:r>
      <w:r>
        <w:t>，不可为空</w:t>
      </w:r>
    </w:p>
    <w:p w14:paraId="041E6E89" w14:textId="2D085684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，该次</w:t>
      </w:r>
      <w:r w:rsidR="00DA5618">
        <w:t>收入的金额，只可输入数字，</w:t>
      </w:r>
      <w:r>
        <w:t>可</w:t>
      </w:r>
      <w:r>
        <w:rPr>
          <w:rFonts w:hint="eastAsia"/>
        </w:rPr>
        <w:t>为</w:t>
      </w:r>
      <w:r>
        <w:t>负数，不可为</w:t>
      </w:r>
      <w:commentRangeStart w:id="5"/>
      <w:r>
        <w:t>空</w:t>
      </w:r>
      <w:commentRangeEnd w:id="5"/>
      <w:r w:rsidR="00E101D9">
        <w:rPr>
          <w:rStyle w:val="a4"/>
        </w:rPr>
        <w:commentReference w:id="5"/>
      </w:r>
    </w:p>
    <w:p w14:paraId="7F011639" w14:textId="77777777" w:rsidR="00437529" w:rsidRDefault="00C2173B" w:rsidP="00437529">
      <w:pPr>
        <w:pStyle w:val="a7"/>
        <w:numPr>
          <w:ilvl w:val="0"/>
          <w:numId w:val="20"/>
        </w:numPr>
        <w:ind w:firstLineChars="0"/>
      </w:pPr>
      <w:r>
        <w:t>“</w:t>
      </w:r>
      <w:r>
        <w:t>备注</w:t>
      </w:r>
      <w:r>
        <w:t>”</w:t>
      </w:r>
      <w:r>
        <w:t>，</w:t>
      </w:r>
      <w:r>
        <w:rPr>
          <w:rFonts w:hint="eastAsia"/>
        </w:rPr>
        <w:t>有特殊</w:t>
      </w:r>
      <w:r>
        <w:t>情况</w:t>
      </w:r>
      <w:r>
        <w:rPr>
          <w:rFonts w:hint="eastAsia"/>
        </w:rPr>
        <w:t>，</w:t>
      </w:r>
      <w:r>
        <w:t>需要备注的，不可输入特殊字符，可为空</w:t>
      </w:r>
    </w:p>
    <w:p w14:paraId="1CFA5305" w14:textId="67BE9220" w:rsidR="00437529" w:rsidRDefault="00437529" w:rsidP="00437529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摘要</w:t>
      </w:r>
      <w:r>
        <w:t>”</w:t>
      </w:r>
      <w:r>
        <w:rPr>
          <w:rFonts w:hint="eastAsia"/>
        </w:rPr>
        <w:t>，当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  <w:p w14:paraId="3DE0C6F9" w14:textId="351942F5" w:rsidR="00437529" w:rsidRDefault="00437529" w:rsidP="00D00302">
      <w:pPr>
        <w:pStyle w:val="a7"/>
        <w:numPr>
          <w:ilvl w:val="0"/>
          <w:numId w:val="20"/>
        </w:numPr>
        <w:ind w:firstLineChars="0"/>
      </w:pPr>
    </w:p>
    <w:p w14:paraId="2BEDB993" w14:textId="77777777" w:rsidR="00426706" w:rsidRDefault="00426706" w:rsidP="00D0030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59F50BC0" w14:textId="77777777" w:rsidR="00984BC1" w:rsidRDefault="00984BC1" w:rsidP="00D0030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28D0AC4D" w14:textId="77777777" w:rsidR="00426706" w:rsidRDefault="00426706" w:rsidP="00984BC1"/>
    <w:p w14:paraId="686EE0DC" w14:textId="77777777" w:rsidR="00984BC1" w:rsidRDefault="00984BC1" w:rsidP="00984BC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2</w:t>
      </w:r>
    </w:p>
    <w:p w14:paraId="00B53E6E" w14:textId="77777777" w:rsidR="00984BC1" w:rsidRPr="005B4C4E" w:rsidRDefault="00984BC1" w:rsidP="00984BC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订正</w:t>
      </w:r>
    </w:p>
    <w:p w14:paraId="4428A1A8" w14:textId="77777777" w:rsidR="00984BC1" w:rsidRPr="00803F3E" w:rsidRDefault="00984BC1" w:rsidP="00984BC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5CE7D80" w14:textId="77777777" w:rsidR="00984BC1" w:rsidRDefault="00984BC1" w:rsidP="00984BC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DB18A24" w14:textId="77777777" w:rsidR="00984BC1" w:rsidRDefault="00984BC1" w:rsidP="00984BC1">
      <w:r>
        <w:rPr>
          <w:rFonts w:hint="eastAsia"/>
        </w:rPr>
        <w:t>设计日期：</w:t>
      </w:r>
      <w:r>
        <w:t>2016-03-25</w:t>
      </w:r>
    </w:p>
    <w:p w14:paraId="5F0D5D78" w14:textId="77777777" w:rsidR="00984BC1" w:rsidRDefault="00984BC1" w:rsidP="00984BC1"/>
    <w:p w14:paraId="1EC7AEFF" w14:textId="77777777" w:rsidR="00984BC1" w:rsidRDefault="00984BC1" w:rsidP="00984BC1"/>
    <w:p w14:paraId="6D911D6A" w14:textId="77777777" w:rsidR="00984BC1" w:rsidRDefault="00984BC1" w:rsidP="00984BC1">
      <w:pPr>
        <w:rPr>
          <w:szCs w:val="21"/>
        </w:rPr>
      </w:pPr>
      <w:r w:rsidRPr="00AC4209">
        <w:rPr>
          <w:rFonts w:hint="eastAsia"/>
          <w:szCs w:val="21"/>
        </w:rPr>
        <w:lastRenderedPageBreak/>
        <w:t>设计说明：</w:t>
      </w:r>
    </w:p>
    <w:p w14:paraId="73224EDC" w14:textId="77777777" w:rsidR="00B916F9" w:rsidRPr="00B916F9" w:rsidRDefault="00B916F9" w:rsidP="00D00302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订正</w:t>
      </w:r>
      <w:r>
        <w:rPr>
          <w:szCs w:val="21"/>
        </w:rPr>
        <w:t>”</w:t>
      </w:r>
      <w:r>
        <w:rPr>
          <w:szCs w:val="21"/>
        </w:rPr>
        <w:t>，如该条记录</w:t>
      </w:r>
      <w:r>
        <w:rPr>
          <w:rFonts w:hint="eastAsia"/>
          <w:szCs w:val="21"/>
        </w:rPr>
        <w:t>未被其他</w:t>
      </w:r>
      <w:r>
        <w:rPr>
          <w:szCs w:val="21"/>
        </w:rPr>
        <w:t>用户锁定，则弹出</w:t>
      </w:r>
      <w:r>
        <w:rPr>
          <w:rFonts w:hint="eastAsia"/>
          <w:szCs w:val="21"/>
        </w:rPr>
        <w:t>编辑</w:t>
      </w:r>
      <w:r>
        <w:rPr>
          <w:szCs w:val="21"/>
        </w:rPr>
        <w:t>对话盒，被锁定则弹出该条记录</w:t>
      </w:r>
      <w:r>
        <w:rPr>
          <w:rFonts w:hint="eastAsia"/>
          <w:szCs w:val="21"/>
        </w:rPr>
        <w:t>正在</w:t>
      </w:r>
      <w:r>
        <w:rPr>
          <w:szCs w:val="21"/>
        </w:rPr>
        <w:t>被其他用户编辑的</w:t>
      </w:r>
      <w:r>
        <w:rPr>
          <w:rFonts w:hint="eastAsia"/>
          <w:szCs w:val="21"/>
        </w:rPr>
        <w:t>提醒框</w:t>
      </w:r>
    </w:p>
    <w:p w14:paraId="063848BC" w14:textId="77777777"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输入</w:t>
      </w:r>
      <w:r>
        <w:t>框</w:t>
      </w:r>
      <w:r>
        <w:rPr>
          <w:rFonts w:hint="eastAsia"/>
        </w:rPr>
        <w:t>同</w:t>
      </w:r>
      <w:r>
        <w:rPr>
          <w:rFonts w:hint="eastAsia"/>
        </w:rPr>
        <w:t>UI1.1</w:t>
      </w:r>
      <w:r w:rsidR="00B916F9">
        <w:rPr>
          <w:rFonts w:hint="eastAsia"/>
        </w:rPr>
        <w:t>，对话盒</w:t>
      </w:r>
      <w:r w:rsidR="00B916F9">
        <w:t>打开时会显示该记录原有数据，可以修改，限制</w:t>
      </w:r>
      <w:r w:rsidR="00B916F9">
        <w:rPr>
          <w:rFonts w:hint="eastAsia"/>
        </w:rPr>
        <w:t>跟</w:t>
      </w:r>
      <w:r w:rsidR="00B916F9">
        <w:rPr>
          <w:rFonts w:hint="eastAsia"/>
        </w:rPr>
        <w:t>UI1.1</w:t>
      </w:r>
      <w:r w:rsidR="00B916F9">
        <w:rPr>
          <w:rFonts w:hint="eastAsia"/>
        </w:rPr>
        <w:t>一样</w:t>
      </w:r>
    </w:p>
    <w:p w14:paraId="384AFCAF" w14:textId="77777777"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2FCC9BBE" w14:textId="77777777"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577F9D84" w14:textId="77777777" w:rsidR="00984BC1" w:rsidRPr="00984BC1" w:rsidRDefault="00984BC1" w:rsidP="00984BC1"/>
    <w:p w14:paraId="55CAB475" w14:textId="77777777" w:rsidR="000C3D0E" w:rsidRPr="00D830B6" w:rsidRDefault="000C3D0E" w:rsidP="002D197D"/>
    <w:p w14:paraId="5C79CEBC" w14:textId="77777777" w:rsidR="00DF335B" w:rsidRDefault="00DF335B" w:rsidP="00DF335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3</w:t>
      </w:r>
    </w:p>
    <w:p w14:paraId="47FCE128" w14:textId="77777777" w:rsidR="00DF335B" w:rsidRPr="005B4C4E" w:rsidRDefault="00DF335B" w:rsidP="00DF335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确认</w:t>
      </w:r>
    </w:p>
    <w:p w14:paraId="4B5693B9" w14:textId="77777777" w:rsidR="00DF335B" w:rsidRPr="00803F3E" w:rsidRDefault="00DF335B" w:rsidP="00DF3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36DF207" w14:textId="77777777" w:rsidR="00DF335B" w:rsidRDefault="00DF335B" w:rsidP="00DF3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BEADDDF" w14:textId="77777777" w:rsidR="00DF335B" w:rsidRDefault="00DF335B" w:rsidP="00DF335B">
      <w:r>
        <w:rPr>
          <w:rFonts w:hint="eastAsia"/>
        </w:rPr>
        <w:t>设计日期：</w:t>
      </w:r>
      <w:r>
        <w:t>2016-03-25</w:t>
      </w:r>
    </w:p>
    <w:p w14:paraId="3C4E79FF" w14:textId="77777777" w:rsidR="00DF335B" w:rsidRDefault="00DF335B" w:rsidP="00DF335B"/>
    <w:p w14:paraId="29AAF824" w14:textId="77777777" w:rsidR="00DF335B" w:rsidRDefault="00DF335B" w:rsidP="00DF335B"/>
    <w:p w14:paraId="1EFE4204" w14:textId="77777777" w:rsidR="00DF335B" w:rsidRDefault="00DF335B" w:rsidP="00DF3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B374B21" w14:textId="77777777" w:rsidR="00875D8E" w:rsidRDefault="00875D8E" w:rsidP="00D00302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 w:rsidR="00330C0E">
        <w:rPr>
          <w:rFonts w:hint="eastAsia"/>
        </w:rPr>
        <w:t>并</w:t>
      </w:r>
      <w:r w:rsidR="00330C0E">
        <w:t>不可编辑</w:t>
      </w:r>
    </w:p>
    <w:p w14:paraId="3349E2E4" w14:textId="77777777" w:rsidR="00875D8E" w:rsidRDefault="00875D8E" w:rsidP="00D00302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 w:rsidR="00330C0E">
        <w:t>，该条记录审核通过</w:t>
      </w:r>
      <w:r w:rsidR="00330C0E">
        <w:t xml:space="preserve"> </w:t>
      </w:r>
    </w:p>
    <w:p w14:paraId="34921D9F" w14:textId="77777777" w:rsidR="00875D8E" w:rsidRDefault="007546AA" w:rsidP="00D00302">
      <w:pPr>
        <w:pStyle w:val="a7"/>
        <w:numPr>
          <w:ilvl w:val="0"/>
          <w:numId w:val="22"/>
        </w:numPr>
        <w:ind w:firstLineChars="0"/>
      </w:pPr>
      <w:r>
        <w:t>“</w:t>
      </w:r>
      <w:r w:rsidR="00875D8E">
        <w:rPr>
          <w:rFonts w:hint="eastAsia"/>
        </w:rPr>
        <w:t>批注</w:t>
      </w:r>
      <w:r>
        <w:t>”</w:t>
      </w:r>
      <w:r w:rsidR="00875D8E">
        <w:t>：</w:t>
      </w:r>
      <w:r w:rsidR="00875D8E">
        <w:rPr>
          <w:rFonts w:hint="eastAsia"/>
        </w:rPr>
        <w:t>点击</w:t>
      </w:r>
      <w:r w:rsidR="00875D8E">
        <w:t>不通过必须填写批注，主要说明不通过的原因</w:t>
      </w:r>
    </w:p>
    <w:p w14:paraId="6487199A" w14:textId="77777777" w:rsidR="00875D8E" w:rsidRDefault="00875D8E" w:rsidP="00D00302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2DEE15AB" w14:textId="77777777" w:rsidR="000C3D0E" w:rsidRPr="00875D8E" w:rsidRDefault="000C3D0E" w:rsidP="002D197D"/>
    <w:p w14:paraId="21C20A1A" w14:textId="77777777" w:rsidR="000C3D0E" w:rsidRDefault="000C3D0E" w:rsidP="002D197D"/>
    <w:p w14:paraId="2C0A5E24" w14:textId="77777777" w:rsidR="000C3D0E" w:rsidRDefault="000C3D0E" w:rsidP="002D197D"/>
    <w:p w14:paraId="24CA44A0" w14:textId="77777777" w:rsidR="000C3D0E" w:rsidRDefault="000C3D0E" w:rsidP="002D197D"/>
    <w:p w14:paraId="7EB774C7" w14:textId="77777777" w:rsidR="000C3D0E" w:rsidRDefault="000C3D0E" w:rsidP="002D197D"/>
    <w:p w14:paraId="5F080182" w14:textId="77777777" w:rsidR="000C3D0E" w:rsidRDefault="000C3D0E" w:rsidP="002D197D"/>
    <w:p w14:paraId="512EC4F2" w14:textId="77777777" w:rsidR="000C3D0E" w:rsidRDefault="000C3D0E" w:rsidP="002D197D"/>
    <w:p w14:paraId="0A466743" w14:textId="77777777" w:rsidR="000C3D0E" w:rsidRDefault="000C3D0E" w:rsidP="002D197D"/>
    <w:p w14:paraId="49F425AB" w14:textId="77777777" w:rsidR="000C3D0E" w:rsidRDefault="000C3D0E" w:rsidP="002D197D"/>
    <w:p w14:paraId="3655F108" w14:textId="77777777" w:rsidR="000C3D0E" w:rsidRDefault="000C3D0E" w:rsidP="002D197D"/>
    <w:p w14:paraId="1A0C8691" w14:textId="77777777" w:rsidR="000C3D0E" w:rsidRDefault="000C3D0E" w:rsidP="002D197D"/>
    <w:p w14:paraId="6D93272A" w14:textId="77777777" w:rsidR="00B5222F" w:rsidRDefault="00B5222F" w:rsidP="00B5222F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14:paraId="415262D4" w14:textId="77777777" w:rsidR="00B5222F" w:rsidRPr="005B4C4E" w:rsidRDefault="00B5222F" w:rsidP="00B5222F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</w:p>
    <w:p w14:paraId="10A64080" w14:textId="77777777" w:rsidR="00B5222F" w:rsidRPr="00803F3E" w:rsidRDefault="00B5222F" w:rsidP="00B5222F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5052E0A" w14:textId="77777777" w:rsidR="00B5222F" w:rsidRDefault="00B5222F" w:rsidP="00B5222F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2C410AC" w14:textId="77777777" w:rsidR="00B5222F" w:rsidRDefault="00B5222F" w:rsidP="00B5222F">
      <w:r>
        <w:rPr>
          <w:rFonts w:hint="eastAsia"/>
        </w:rPr>
        <w:t>设计日期：</w:t>
      </w:r>
      <w:r>
        <w:t>2016-03-25</w:t>
      </w:r>
    </w:p>
    <w:p w14:paraId="76C0648E" w14:textId="77777777" w:rsidR="00B5222F" w:rsidRDefault="00CE7166" w:rsidP="00B5222F">
      <w:r w:rsidRPr="00CE7166">
        <w:rPr>
          <w:noProof/>
        </w:rPr>
        <w:lastRenderedPageBreak/>
        <w:drawing>
          <wp:inline distT="0" distB="0" distL="0" distR="0" wp14:anchorId="0CBB6401" wp14:editId="0BF8205B">
            <wp:extent cx="5274310" cy="2856002"/>
            <wp:effectExtent l="0" t="0" r="2540" b="1905"/>
            <wp:docPr id="31" name="图片 31" descr="F:\works\内网通接受文件\汪妍\financal_index_z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works\内网通接受文件\汪妍\financal_index_zk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DEA621" w14:textId="77777777" w:rsidR="00B5222F" w:rsidRDefault="00B5222F" w:rsidP="00B5222F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1981448" w14:textId="77777777" w:rsidR="000C3D0E" w:rsidRDefault="00D838BB" w:rsidP="00D00302">
      <w:pPr>
        <w:pStyle w:val="a7"/>
        <w:numPr>
          <w:ilvl w:val="0"/>
          <w:numId w:val="23"/>
        </w:numPr>
        <w:ind w:firstLineChars="0"/>
      </w:pPr>
      <w:r>
        <w:t>“</w:t>
      </w:r>
      <w:r>
        <w:rPr>
          <w:rFonts w:hint="eastAsia"/>
        </w:rPr>
        <w:t>我的</w:t>
      </w:r>
      <w:r>
        <w:t>单据</w:t>
      </w:r>
      <w:r>
        <w:t>”</w:t>
      </w:r>
      <w:r>
        <w:rPr>
          <w:rFonts w:hint="eastAsia"/>
        </w:rPr>
        <w:t>主要</w:t>
      </w:r>
      <w:r>
        <w:t>用来</w:t>
      </w:r>
      <w:r>
        <w:rPr>
          <w:rFonts w:hint="eastAsia"/>
        </w:rPr>
        <w:t>新建单据、</w:t>
      </w:r>
      <w:r>
        <w:t>查询自己的单据审核状态</w:t>
      </w:r>
    </w:p>
    <w:p w14:paraId="724EF541" w14:textId="77777777" w:rsidR="00D838BB" w:rsidRDefault="00D838BB" w:rsidP="00D00302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点击</w:t>
      </w:r>
      <w:r>
        <w:t>”</w:t>
      </w:r>
      <w:r>
        <w:t>我的单据</w:t>
      </w:r>
      <w:r>
        <w:t>”</w:t>
      </w:r>
      <w:r>
        <w:t>导航栏</w:t>
      </w:r>
      <w:r>
        <w:rPr>
          <w:rFonts w:hint="eastAsia"/>
        </w:rPr>
        <w:t>会</w:t>
      </w:r>
      <w:r>
        <w:t>出现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子目录，分别为</w:t>
      </w:r>
      <w:r w:rsidR="0026503C">
        <w:rPr>
          <w:rFonts w:hint="eastAsia"/>
        </w:rPr>
        <w:t>新建单据、等待审批</w:t>
      </w:r>
      <w:r w:rsidR="0026503C">
        <w:t>单据、</w:t>
      </w:r>
      <w:r w:rsidR="0026503C">
        <w:rPr>
          <w:rFonts w:hint="eastAsia"/>
        </w:rPr>
        <w:t>已审结</w:t>
      </w:r>
      <w:r w:rsidR="0026503C">
        <w:t>单据</w:t>
      </w:r>
      <w:r w:rsidR="00C108DB">
        <w:rPr>
          <w:rFonts w:hint="eastAsia"/>
        </w:rPr>
        <w:t>，</w:t>
      </w:r>
      <w:r w:rsidR="00C108DB">
        <w:t>点击</w:t>
      </w:r>
      <w:r w:rsidR="00C108DB">
        <w:rPr>
          <w:rFonts w:hint="eastAsia"/>
        </w:rPr>
        <w:t>右侧</w:t>
      </w:r>
      <w:r w:rsidR="00C108DB">
        <w:t>会跳转</w:t>
      </w:r>
      <w:r w:rsidR="00C108DB">
        <w:rPr>
          <w:rFonts w:hint="eastAsia"/>
        </w:rPr>
        <w:t>对应</w:t>
      </w:r>
      <w:r w:rsidR="00C108DB">
        <w:t>的</w:t>
      </w:r>
      <w:r w:rsidR="00C108DB">
        <w:rPr>
          <w:rFonts w:hint="eastAsia"/>
        </w:rPr>
        <w:t>grid</w:t>
      </w:r>
      <w:r w:rsidR="00C108DB">
        <w:rPr>
          <w:rFonts w:hint="eastAsia"/>
        </w:rPr>
        <w:t>页面</w:t>
      </w:r>
    </w:p>
    <w:p w14:paraId="5A23BC6B" w14:textId="77777777" w:rsidR="00B5222F" w:rsidRDefault="00B5222F" w:rsidP="002D197D"/>
    <w:p w14:paraId="28002DD0" w14:textId="77777777" w:rsidR="00B5222F" w:rsidRDefault="00B5222F" w:rsidP="002D197D"/>
    <w:p w14:paraId="29EA4F58" w14:textId="77777777" w:rsidR="00B5222F" w:rsidRDefault="00B5222F" w:rsidP="002D197D"/>
    <w:p w14:paraId="1CF2A116" w14:textId="77777777" w:rsidR="00B5222F" w:rsidRDefault="00B5222F" w:rsidP="002D197D"/>
    <w:p w14:paraId="231A92B9" w14:textId="77777777" w:rsidR="00B5222F" w:rsidRDefault="00B5222F" w:rsidP="002D197D"/>
    <w:p w14:paraId="4D7B92DB" w14:textId="77777777" w:rsidR="00B5222F" w:rsidRDefault="00B5222F" w:rsidP="002D197D"/>
    <w:p w14:paraId="18BDB89F" w14:textId="77777777" w:rsidR="00B5222F" w:rsidRDefault="00B5222F" w:rsidP="002D197D"/>
    <w:p w14:paraId="4160762A" w14:textId="77777777" w:rsidR="00B5222F" w:rsidRDefault="00B5222F" w:rsidP="002D197D"/>
    <w:p w14:paraId="2CA21143" w14:textId="77777777" w:rsidR="00863ED7" w:rsidRDefault="00863ED7" w:rsidP="00863ED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570399">
        <w:rPr>
          <w:rFonts w:hint="eastAsia"/>
        </w:rPr>
        <w:t>.1</w:t>
      </w:r>
    </w:p>
    <w:p w14:paraId="607CEF4F" w14:textId="77777777" w:rsidR="00863ED7" w:rsidRPr="005B4C4E" w:rsidRDefault="00863ED7" w:rsidP="00863ED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</w:p>
    <w:p w14:paraId="33F59DD7" w14:textId="77777777" w:rsidR="00863ED7" w:rsidRPr="00803F3E" w:rsidRDefault="00863ED7" w:rsidP="00863E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0B50969" w14:textId="77777777" w:rsidR="00863ED7" w:rsidRDefault="00863ED7" w:rsidP="00863ED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C36E5D9" w14:textId="77777777" w:rsidR="00863ED7" w:rsidRDefault="00863ED7" w:rsidP="00863ED7">
      <w:r>
        <w:rPr>
          <w:rFonts w:hint="eastAsia"/>
        </w:rPr>
        <w:t>设计日期：</w:t>
      </w:r>
      <w:r>
        <w:t>2016-03-25</w:t>
      </w:r>
    </w:p>
    <w:p w14:paraId="111C9478" w14:textId="77777777" w:rsidR="00863ED7" w:rsidRDefault="00863ED7" w:rsidP="00863ED7"/>
    <w:p w14:paraId="107882F5" w14:textId="77777777" w:rsidR="00863ED7" w:rsidRDefault="00863ED7" w:rsidP="00863ED7"/>
    <w:p w14:paraId="7A44AFCA" w14:textId="77777777" w:rsidR="00863ED7" w:rsidRDefault="00863ED7" w:rsidP="00863ED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818E0D4" w14:textId="77777777" w:rsidR="00863ED7" w:rsidRDefault="00831AC6" w:rsidP="00D00302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点击</w:t>
      </w:r>
      <w:r>
        <w:t>”</w:t>
      </w:r>
      <w:r>
        <w:t>新建单据</w:t>
      </w:r>
      <w:r>
        <w:t>“</w:t>
      </w:r>
      <w:r>
        <w:t>的导航栏，</w:t>
      </w:r>
      <w:r>
        <w:rPr>
          <w:rFonts w:hint="eastAsia"/>
        </w:rPr>
        <w:t>右侧</w:t>
      </w:r>
      <w:r>
        <w:t>页面会跳转为如上图</w:t>
      </w:r>
    </w:p>
    <w:p w14:paraId="2D75F604" w14:textId="77777777" w:rsidR="00B5222F" w:rsidRDefault="00831AC6" w:rsidP="00D00302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可以</w:t>
      </w:r>
      <w:r>
        <w:t>新建的单据分为三类，所以有三个模块可以点击，分别为：</w:t>
      </w:r>
      <w:r>
        <w:rPr>
          <w:rFonts w:hint="eastAsia"/>
        </w:rPr>
        <w:t>借支单</w:t>
      </w:r>
      <w:r>
        <w:t>、费用报销单、</w:t>
      </w:r>
      <w:r>
        <w:rPr>
          <w:rFonts w:hint="eastAsia"/>
        </w:rPr>
        <w:t>差旅费</w:t>
      </w:r>
      <w:r>
        <w:t>报销单</w:t>
      </w:r>
      <w:r w:rsidR="00570399">
        <w:rPr>
          <w:rFonts w:hint="eastAsia"/>
        </w:rPr>
        <w:t>，</w:t>
      </w:r>
      <w:r w:rsidR="00570399">
        <w:t>点击模块</w:t>
      </w:r>
      <w:r w:rsidR="00570399">
        <w:rPr>
          <w:rFonts w:hint="eastAsia"/>
        </w:rPr>
        <w:t>会</w:t>
      </w:r>
      <w:r w:rsidR="00570399">
        <w:t>跳转</w:t>
      </w:r>
      <w:r w:rsidR="00570399">
        <w:rPr>
          <w:rFonts w:hint="eastAsia"/>
        </w:rPr>
        <w:t>到相应</w:t>
      </w:r>
      <w:r w:rsidR="00570399">
        <w:t>的单据新建的页面</w:t>
      </w:r>
    </w:p>
    <w:p w14:paraId="216BB87E" w14:textId="77777777" w:rsidR="00863ED7" w:rsidRDefault="00863ED7" w:rsidP="002D197D"/>
    <w:p w14:paraId="3C9186BA" w14:textId="77777777" w:rsidR="00B5222F" w:rsidRDefault="00B5222F" w:rsidP="002D197D"/>
    <w:p w14:paraId="35EA55F4" w14:textId="77777777" w:rsidR="00570399" w:rsidRDefault="00570399" w:rsidP="002D197D"/>
    <w:p w14:paraId="79F036F2" w14:textId="77777777" w:rsidR="00570399" w:rsidRDefault="00570399" w:rsidP="002D197D"/>
    <w:p w14:paraId="0F78E2CB" w14:textId="77777777" w:rsidR="00570399" w:rsidRDefault="00570399" w:rsidP="002D197D"/>
    <w:p w14:paraId="2BA14968" w14:textId="77777777" w:rsidR="00570399" w:rsidRDefault="00570399" w:rsidP="002D197D"/>
    <w:p w14:paraId="6589F571" w14:textId="77777777" w:rsidR="00570399" w:rsidRDefault="00570399" w:rsidP="002D197D"/>
    <w:p w14:paraId="7899E802" w14:textId="77777777" w:rsidR="00570399" w:rsidRDefault="00570399" w:rsidP="002D197D"/>
    <w:p w14:paraId="43668D83" w14:textId="77777777" w:rsidR="00570399" w:rsidRDefault="00570399" w:rsidP="002D197D"/>
    <w:p w14:paraId="504FACEF" w14:textId="77777777" w:rsidR="00570399" w:rsidRDefault="00570399" w:rsidP="002D197D"/>
    <w:p w14:paraId="1BAA3E91" w14:textId="77777777" w:rsidR="00570399" w:rsidRDefault="00570399" w:rsidP="002D197D"/>
    <w:p w14:paraId="6D2F102C" w14:textId="77777777" w:rsidR="00570399" w:rsidRDefault="00570399" w:rsidP="002D197D"/>
    <w:p w14:paraId="418C5D79" w14:textId="77777777" w:rsidR="00570399" w:rsidRDefault="00570399" w:rsidP="002D197D"/>
    <w:p w14:paraId="40EABD9A" w14:textId="77777777" w:rsidR="00570399" w:rsidRDefault="00570399" w:rsidP="002D197D"/>
    <w:p w14:paraId="0878A433" w14:textId="77777777" w:rsidR="00570399" w:rsidRDefault="00570399" w:rsidP="0057039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1</w:t>
      </w:r>
    </w:p>
    <w:p w14:paraId="173FF78B" w14:textId="77777777" w:rsidR="00570399" w:rsidRPr="005B4C4E" w:rsidRDefault="00570399" w:rsidP="00570399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7312FB">
        <w:rPr>
          <w:rFonts w:hint="eastAsia"/>
          <w:b w:val="0"/>
          <w:sz w:val="24"/>
          <w:szCs w:val="24"/>
        </w:rPr>
        <w:t>新建</w:t>
      </w:r>
      <w:r w:rsidR="007312FB">
        <w:rPr>
          <w:b w:val="0"/>
          <w:sz w:val="24"/>
          <w:szCs w:val="24"/>
        </w:rPr>
        <w:t>单据</w:t>
      </w:r>
      <w:r w:rsidR="007312FB">
        <w:rPr>
          <w:rFonts w:hint="eastAsia"/>
          <w:b w:val="0"/>
          <w:sz w:val="24"/>
          <w:szCs w:val="24"/>
        </w:rPr>
        <w:t>-</w:t>
      </w:r>
      <w:r w:rsidR="007312FB">
        <w:rPr>
          <w:b w:val="0"/>
          <w:sz w:val="24"/>
          <w:szCs w:val="24"/>
        </w:rPr>
        <w:t>借支单</w:t>
      </w:r>
    </w:p>
    <w:p w14:paraId="0C08601F" w14:textId="77777777" w:rsidR="00570399" w:rsidRPr="00803F3E" w:rsidRDefault="00570399" w:rsidP="0057039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85C49D2" w14:textId="77777777" w:rsidR="00570399" w:rsidRDefault="00570399" w:rsidP="0057039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788DED8" w14:textId="77777777" w:rsidR="00570399" w:rsidRDefault="00570399" w:rsidP="00570399">
      <w:r>
        <w:rPr>
          <w:rFonts w:hint="eastAsia"/>
        </w:rPr>
        <w:t>设计日期：</w:t>
      </w:r>
      <w:r>
        <w:t>2016-03-25</w:t>
      </w:r>
    </w:p>
    <w:p w14:paraId="68D9F156" w14:textId="77777777" w:rsidR="007312FB" w:rsidRDefault="007312FB" w:rsidP="007312FB">
      <w:r w:rsidRPr="00ED0F4C">
        <w:rPr>
          <w:noProof/>
        </w:rPr>
        <w:drawing>
          <wp:inline distT="0" distB="0" distL="0" distR="0" wp14:anchorId="48FDFA0E" wp14:editId="526ED15D">
            <wp:extent cx="5274310" cy="3089847"/>
            <wp:effectExtent l="0" t="0" r="2540" b="0"/>
            <wp:docPr id="10" name="图片 10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0C6D87" w14:textId="77777777" w:rsidR="007312FB" w:rsidRDefault="007312FB" w:rsidP="007312FB"/>
    <w:p w14:paraId="53D27C21" w14:textId="77777777" w:rsidR="007312FB" w:rsidRDefault="007312FB" w:rsidP="007312F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CF0DEA5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14:paraId="4F9A45EB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6C792A60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14:paraId="7F5B9530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combox</w:t>
      </w:r>
      <w:r>
        <w:rPr>
          <w:rFonts w:hint="eastAsia"/>
        </w:rPr>
        <w:t>选择</w:t>
      </w:r>
      <w:r>
        <w:t>自己所在的部门</w:t>
      </w:r>
    </w:p>
    <w:p w14:paraId="77775D6D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>
        <w:rPr>
          <w:rFonts w:hint="eastAsia"/>
        </w:rPr>
        <w:t>（</w:t>
      </w:r>
      <w:r>
        <w:t>禁止</w:t>
      </w:r>
      <w:r>
        <w:rPr>
          <w:rFonts w:hint="eastAsia"/>
        </w:rPr>
        <w:t>手工</w:t>
      </w:r>
      <w:r>
        <w:t>输入）</w:t>
      </w:r>
    </w:p>
    <w:p w14:paraId="39481CB4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>
        <w:rPr>
          <w:rFonts w:hint="eastAsia"/>
        </w:rPr>
        <w:t xml:space="preserve"> </w:t>
      </w:r>
    </w:p>
    <w:p w14:paraId="1E81F3D8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14:paraId="7A745FC2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5D8AA1D1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2A6EB102" w14:textId="77777777" w:rsidR="00570399" w:rsidRPr="007312FB" w:rsidRDefault="00570399" w:rsidP="002D197D"/>
    <w:p w14:paraId="73896AA5" w14:textId="77777777" w:rsidR="000C3D0E" w:rsidRDefault="000C3D0E" w:rsidP="002D197D"/>
    <w:p w14:paraId="79CD42BC" w14:textId="77777777" w:rsidR="000C3D0E" w:rsidRDefault="000C3D0E" w:rsidP="002D197D"/>
    <w:p w14:paraId="52861DCF" w14:textId="77777777" w:rsidR="000C3D0E" w:rsidRDefault="000C3D0E" w:rsidP="002D197D"/>
    <w:p w14:paraId="7E325D3F" w14:textId="77777777" w:rsidR="000C3D0E" w:rsidRDefault="000C3D0E" w:rsidP="002D197D"/>
    <w:p w14:paraId="6D302BED" w14:textId="77777777" w:rsidR="000C3D0E" w:rsidRDefault="000C3D0E" w:rsidP="002D197D"/>
    <w:p w14:paraId="6C120E9E" w14:textId="77777777" w:rsidR="000C3D0E" w:rsidRDefault="000C3D0E" w:rsidP="002D197D"/>
    <w:p w14:paraId="0BC7B66B" w14:textId="77777777" w:rsidR="005E467A" w:rsidRDefault="005E467A" w:rsidP="005E467A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2</w:t>
      </w:r>
    </w:p>
    <w:p w14:paraId="07ADD375" w14:textId="77777777" w:rsidR="005E467A" w:rsidRPr="005B4C4E" w:rsidRDefault="005E467A" w:rsidP="005E467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</w:p>
    <w:p w14:paraId="3295E5E7" w14:textId="77777777" w:rsidR="005E467A" w:rsidRPr="00803F3E" w:rsidRDefault="005E467A" w:rsidP="005E46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BA1A3D0" w14:textId="77777777" w:rsidR="005E467A" w:rsidRDefault="005E467A" w:rsidP="005E46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31634AF" w14:textId="77777777" w:rsidR="005E467A" w:rsidRDefault="005E467A" w:rsidP="005E467A">
      <w:r>
        <w:rPr>
          <w:rFonts w:hint="eastAsia"/>
        </w:rPr>
        <w:t>设计日期：</w:t>
      </w:r>
      <w:r>
        <w:t>2016-03-25</w:t>
      </w:r>
    </w:p>
    <w:p w14:paraId="45EFFA69" w14:textId="77777777" w:rsidR="00176F54" w:rsidRPr="00C57543" w:rsidRDefault="00176F54" w:rsidP="00176F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062B44E" wp14:editId="65ABCDCE">
            <wp:extent cx="5274310" cy="5251307"/>
            <wp:effectExtent l="0" t="0" r="2540" b="6985"/>
            <wp:docPr id="16" name="图片 16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666A02" w14:textId="77777777" w:rsidR="00176F54" w:rsidRPr="00350EAF" w:rsidRDefault="00E101D9" w:rsidP="00176F54">
      <w:pPr>
        <w:rPr>
          <w:color w:val="FF0000"/>
        </w:rPr>
      </w:pPr>
      <w:r w:rsidRPr="00350EAF">
        <w:rPr>
          <w:color w:val="FF0000"/>
        </w:rPr>
        <w:t>界面排列不合理</w:t>
      </w:r>
      <w:r w:rsidRPr="00350EAF">
        <w:rPr>
          <w:rFonts w:hint="eastAsia"/>
          <w:color w:val="FF0000"/>
        </w:rPr>
        <w:t>，</w:t>
      </w:r>
      <w:r w:rsidRPr="00350EAF">
        <w:rPr>
          <w:color w:val="FF0000"/>
        </w:rPr>
        <w:t>顺序应该为</w:t>
      </w:r>
      <w:r w:rsidRPr="00350EAF">
        <w:rPr>
          <w:rFonts w:hint="eastAsia"/>
          <w:color w:val="FF0000"/>
        </w:rPr>
        <w:t>：</w:t>
      </w:r>
      <w:r w:rsidRPr="00350EAF">
        <w:rPr>
          <w:color w:val="FF0000"/>
        </w:rPr>
        <w:t>部门</w:t>
      </w:r>
      <w:r w:rsidRPr="00350EAF">
        <w:rPr>
          <w:rFonts w:hint="eastAsia"/>
          <w:color w:val="FF0000"/>
        </w:rPr>
        <w:t>（</w:t>
      </w:r>
      <w:r w:rsidRPr="00350EAF">
        <w:rPr>
          <w:color w:val="FF0000"/>
        </w:rPr>
        <w:t>这个部门不一定就是报销人的部门</w:t>
      </w:r>
      <w:r w:rsidRPr="00350EAF">
        <w:rPr>
          <w:rFonts w:hint="eastAsia"/>
          <w:color w:val="FF0000"/>
        </w:rPr>
        <w:t>，</w:t>
      </w:r>
      <w:r w:rsidRPr="00350EAF">
        <w:rPr>
          <w:color w:val="FF0000"/>
        </w:rPr>
        <w:t>但默认值是</w:t>
      </w:r>
      <w:r w:rsidRPr="00350EAF">
        <w:rPr>
          <w:rFonts w:hint="eastAsia"/>
          <w:color w:val="FF0000"/>
        </w:rPr>
        <w:t>）、</w:t>
      </w:r>
      <w:r w:rsidR="00350EAF" w:rsidRPr="00350EAF">
        <w:rPr>
          <w:rFonts w:hint="eastAsia"/>
          <w:color w:val="FF0000"/>
        </w:rPr>
        <w:t>项目（这是费用涉及到的项目）、填报日期、</w:t>
      </w:r>
      <w:r w:rsidR="00350EAF" w:rsidRPr="00350EAF">
        <w:rPr>
          <w:rFonts w:hint="eastAsia"/>
          <w:color w:val="FF0000"/>
        </w:rPr>
        <w:t>Grid</w:t>
      </w:r>
      <w:r w:rsidR="00350EAF" w:rsidRPr="00350EAF">
        <w:rPr>
          <w:rFonts w:hint="eastAsia"/>
          <w:color w:val="FF0000"/>
        </w:rPr>
        <w:t>、合计、输入面板（摘要、金额）、备注、报销人。不要“原借款”、“应退（补）款”。</w:t>
      </w:r>
    </w:p>
    <w:p w14:paraId="4DFD9CBA" w14:textId="77777777" w:rsidR="00176F54" w:rsidRDefault="00176F54" w:rsidP="00176F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57268C9" w14:textId="77777777" w:rsidR="00176F54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</w:t>
      </w:r>
      <w:commentRangeStart w:id="6"/>
      <w:r>
        <w:rPr>
          <w:szCs w:val="21"/>
        </w:rPr>
        <w:t>手动输入</w:t>
      </w:r>
      <w:commentRangeEnd w:id="6"/>
      <w:r w:rsidR="00350EAF">
        <w:rPr>
          <w:rStyle w:val="a4"/>
        </w:rPr>
        <w:commentReference w:id="6"/>
      </w:r>
    </w:p>
    <w:p w14:paraId="612A98FF" w14:textId="77777777" w:rsidR="00176F54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lastRenderedPageBreak/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14:paraId="3A3C4E65" w14:textId="77777777" w:rsidR="00176F54" w:rsidRPr="00350EAF" w:rsidRDefault="00176F54" w:rsidP="00D00302">
      <w:pPr>
        <w:pStyle w:val="a7"/>
        <w:numPr>
          <w:ilvl w:val="0"/>
          <w:numId w:val="9"/>
        </w:numPr>
        <w:ind w:firstLineChars="0"/>
        <w:rPr>
          <w:strike/>
          <w:szCs w:val="21"/>
        </w:rPr>
      </w:pPr>
      <w:r w:rsidRPr="00350EAF">
        <w:rPr>
          <w:strike/>
          <w:szCs w:val="21"/>
        </w:rPr>
        <w:t>“</w:t>
      </w:r>
      <w:r w:rsidRPr="00350EAF">
        <w:rPr>
          <w:rFonts w:hint="eastAsia"/>
          <w:strike/>
          <w:szCs w:val="21"/>
        </w:rPr>
        <w:t>原借款</w:t>
      </w:r>
      <w:r w:rsidRPr="00350EAF">
        <w:rPr>
          <w:strike/>
          <w:szCs w:val="21"/>
        </w:rPr>
        <w:t>“</w:t>
      </w:r>
      <w:r w:rsidRPr="00350EAF">
        <w:rPr>
          <w:rFonts w:hint="eastAsia"/>
          <w:strike/>
          <w:szCs w:val="21"/>
        </w:rPr>
        <w:t>限制</w:t>
      </w:r>
      <w:r w:rsidRPr="00350EAF">
        <w:rPr>
          <w:strike/>
          <w:szCs w:val="21"/>
        </w:rPr>
        <w:t>为</w:t>
      </w:r>
      <w:r w:rsidRPr="00350EAF">
        <w:rPr>
          <w:rFonts w:hint="eastAsia"/>
          <w:strike/>
          <w:szCs w:val="21"/>
        </w:rPr>
        <w:t>只</w:t>
      </w:r>
      <w:r w:rsidRPr="00350EAF">
        <w:rPr>
          <w:strike/>
          <w:szCs w:val="21"/>
        </w:rPr>
        <w:t>允许输入数字</w:t>
      </w:r>
      <w:r w:rsidRPr="00350EAF">
        <w:rPr>
          <w:rFonts w:hint="eastAsia"/>
          <w:strike/>
          <w:szCs w:val="21"/>
        </w:rPr>
        <w:t>，</w:t>
      </w:r>
      <w:r w:rsidRPr="00350EAF">
        <w:rPr>
          <w:strike/>
          <w:szCs w:val="21"/>
        </w:rPr>
        <w:t>不允许</w:t>
      </w:r>
      <w:r w:rsidRPr="00350EAF">
        <w:rPr>
          <w:rFonts w:hint="eastAsia"/>
          <w:strike/>
          <w:szCs w:val="21"/>
        </w:rPr>
        <w:t>负数</w:t>
      </w:r>
    </w:p>
    <w:p w14:paraId="369857C7" w14:textId="77777777" w:rsidR="00176F54" w:rsidRPr="00350EAF" w:rsidRDefault="00176F54" w:rsidP="00D00302">
      <w:pPr>
        <w:pStyle w:val="a7"/>
        <w:numPr>
          <w:ilvl w:val="0"/>
          <w:numId w:val="9"/>
        </w:numPr>
        <w:ind w:firstLineChars="0"/>
        <w:rPr>
          <w:strike/>
          <w:szCs w:val="21"/>
        </w:rPr>
      </w:pPr>
      <w:r w:rsidRPr="00350EAF">
        <w:rPr>
          <w:strike/>
          <w:szCs w:val="21"/>
        </w:rPr>
        <w:t>”</w:t>
      </w:r>
      <w:r w:rsidRPr="00350EAF">
        <w:rPr>
          <w:strike/>
          <w:szCs w:val="21"/>
        </w:rPr>
        <w:t>应退</w:t>
      </w:r>
      <w:r w:rsidRPr="00350EAF">
        <w:rPr>
          <w:rFonts w:hint="eastAsia"/>
          <w:strike/>
          <w:szCs w:val="21"/>
        </w:rPr>
        <w:t>(</w:t>
      </w:r>
      <w:r w:rsidRPr="00350EAF">
        <w:rPr>
          <w:rFonts w:hint="eastAsia"/>
          <w:strike/>
          <w:szCs w:val="21"/>
        </w:rPr>
        <w:t>补</w:t>
      </w:r>
      <w:r w:rsidRPr="00350EAF">
        <w:rPr>
          <w:rFonts w:hint="eastAsia"/>
          <w:strike/>
          <w:szCs w:val="21"/>
        </w:rPr>
        <w:t>)</w:t>
      </w:r>
      <w:r w:rsidRPr="00350EAF">
        <w:rPr>
          <w:rFonts w:hint="eastAsia"/>
          <w:strike/>
          <w:szCs w:val="21"/>
        </w:rPr>
        <w:t>款</w:t>
      </w:r>
      <w:r w:rsidRPr="00350EAF">
        <w:rPr>
          <w:strike/>
          <w:szCs w:val="21"/>
        </w:rPr>
        <w:t>”</w:t>
      </w:r>
      <w:r w:rsidRPr="00350EAF">
        <w:rPr>
          <w:rFonts w:hint="eastAsia"/>
          <w:strike/>
          <w:szCs w:val="21"/>
        </w:rPr>
        <w:t>限制为只能</w:t>
      </w:r>
      <w:r w:rsidRPr="00350EAF">
        <w:rPr>
          <w:strike/>
          <w:szCs w:val="21"/>
        </w:rPr>
        <w:t>输入数字，</w:t>
      </w:r>
      <w:r w:rsidRPr="00350EAF">
        <w:rPr>
          <w:rFonts w:hint="eastAsia"/>
          <w:strike/>
          <w:szCs w:val="21"/>
        </w:rPr>
        <w:t>不</w:t>
      </w:r>
      <w:r w:rsidRPr="00350EAF">
        <w:rPr>
          <w:strike/>
          <w:szCs w:val="21"/>
        </w:rPr>
        <w:t>允许</w:t>
      </w:r>
      <w:r w:rsidRPr="00350EAF">
        <w:rPr>
          <w:rFonts w:hint="eastAsia"/>
          <w:strike/>
          <w:szCs w:val="21"/>
        </w:rPr>
        <w:t>比</w:t>
      </w:r>
      <w:r w:rsidRPr="00350EAF">
        <w:rPr>
          <w:strike/>
          <w:szCs w:val="21"/>
        </w:rPr>
        <w:t>原借款数额大</w:t>
      </w:r>
    </w:p>
    <w:p w14:paraId="0D6C3407" w14:textId="77777777" w:rsidR="00176F54" w:rsidRPr="0042703F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0B14B601" w14:textId="77777777"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</w:t>
      </w:r>
      <w:commentRangeStart w:id="7"/>
      <w:r>
        <w:rPr>
          <w:rFonts w:hint="eastAsia"/>
        </w:rPr>
        <w:t>框</w:t>
      </w:r>
      <w:commentRangeEnd w:id="7"/>
      <w:r w:rsidR="00350EAF">
        <w:rPr>
          <w:rStyle w:val="a4"/>
        </w:rPr>
        <w:commentReference w:id="7"/>
      </w:r>
    </w:p>
    <w:p w14:paraId="34970673" w14:textId="77777777"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”</w:t>
      </w:r>
      <w:r>
        <w:t>报销项目</w:t>
      </w:r>
      <w:r>
        <w:t>“</w:t>
      </w:r>
      <w:r>
        <w:t>报销的项目</w:t>
      </w:r>
      <w:r>
        <w:rPr>
          <w:rFonts w:hint="eastAsia"/>
        </w:rPr>
        <w:t>，</w:t>
      </w:r>
      <w:r>
        <w:t>不可输入</w:t>
      </w:r>
      <w:r>
        <w:rPr>
          <w:rFonts w:hint="eastAsia"/>
        </w:rPr>
        <w:t>特殊</w:t>
      </w:r>
      <w:r>
        <w:t>字符</w:t>
      </w:r>
      <w:r>
        <w:rPr>
          <w:rFonts w:hint="eastAsia"/>
        </w:rPr>
        <w:t>，</w:t>
      </w:r>
      <w:r>
        <w:t>不可为空</w:t>
      </w:r>
    </w:p>
    <w:p w14:paraId="20DF4B90" w14:textId="77777777"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14:paraId="3162885D" w14:textId="77777777" w:rsidR="00176F54" w:rsidRPr="002B26BE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14:paraId="2C162257" w14:textId="77777777" w:rsidR="00176F54" w:rsidRPr="002B26BE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14:paraId="6830332D" w14:textId="77777777" w:rsidR="00176F54" w:rsidRPr="0072254C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14:paraId="1C2841CE" w14:textId="77777777" w:rsidR="00176F54" w:rsidRPr="00F10507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4F714A5C" w14:textId="77777777" w:rsidR="00176F54" w:rsidRPr="00F10507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483E930C" w14:textId="77777777" w:rsidR="00176F54" w:rsidRPr="004F2EF5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239C1538" w14:textId="77777777" w:rsidR="005E467A" w:rsidRPr="00176F54" w:rsidRDefault="005E467A" w:rsidP="002D197D"/>
    <w:p w14:paraId="35E6C15D" w14:textId="77777777" w:rsidR="005E467A" w:rsidRDefault="005E467A" w:rsidP="002D197D"/>
    <w:p w14:paraId="7094D337" w14:textId="77777777" w:rsidR="005E467A" w:rsidRDefault="005E467A" w:rsidP="002D197D"/>
    <w:p w14:paraId="1877DB4C" w14:textId="77777777" w:rsidR="00176F54" w:rsidRDefault="00176F54" w:rsidP="00176F54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3</w:t>
      </w:r>
    </w:p>
    <w:p w14:paraId="49249EE4" w14:textId="77777777" w:rsidR="00176F54" w:rsidRPr="005B4C4E" w:rsidRDefault="00176F54" w:rsidP="00176F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</w:p>
    <w:p w14:paraId="1CF07815" w14:textId="77777777" w:rsidR="00176F54" w:rsidRPr="00803F3E" w:rsidRDefault="00176F54" w:rsidP="00176F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03B7CA5" w14:textId="77777777" w:rsidR="00176F54" w:rsidRDefault="00176F54" w:rsidP="00176F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5299691" w14:textId="77777777" w:rsidR="00176F54" w:rsidRDefault="00176F54" w:rsidP="00176F54">
      <w:r>
        <w:rPr>
          <w:rFonts w:hint="eastAsia"/>
        </w:rPr>
        <w:t>设计日期：</w:t>
      </w:r>
      <w:r>
        <w:t>2016-03-25</w:t>
      </w:r>
    </w:p>
    <w:p w14:paraId="7781FD3B" w14:textId="77777777" w:rsidR="005E388D" w:rsidRPr="00C57543" w:rsidRDefault="005E388D" w:rsidP="005E38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B033DE5" wp14:editId="166A24D4">
            <wp:extent cx="5274310" cy="5251307"/>
            <wp:effectExtent l="0" t="0" r="2540" b="6985"/>
            <wp:docPr id="18" name="图片 18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DCC85A" w14:textId="77777777" w:rsidR="005E388D" w:rsidRPr="00350EAF" w:rsidRDefault="00350EAF" w:rsidP="005E388D">
      <w:pPr>
        <w:rPr>
          <w:color w:val="FF0000"/>
        </w:rPr>
      </w:pPr>
      <w:r w:rsidRPr="00350EAF">
        <w:rPr>
          <w:color w:val="FF0000"/>
        </w:rPr>
        <w:t>同差旅费报销单核对一下</w:t>
      </w:r>
      <w:r w:rsidRPr="00350EAF">
        <w:rPr>
          <w:rFonts w:hint="eastAsia"/>
          <w:color w:val="FF0000"/>
        </w:rPr>
        <w:t>，</w:t>
      </w:r>
      <w:r w:rsidRPr="00350EAF">
        <w:rPr>
          <w:color w:val="FF0000"/>
        </w:rPr>
        <w:t>格式不对</w:t>
      </w:r>
      <w:r w:rsidRPr="00350EAF">
        <w:rPr>
          <w:rFonts w:hint="eastAsia"/>
          <w:color w:val="FF0000"/>
        </w:rPr>
        <w:t>！</w:t>
      </w:r>
    </w:p>
    <w:p w14:paraId="40FF11B7" w14:textId="77777777" w:rsidR="005E388D" w:rsidRDefault="005E388D" w:rsidP="005E38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4577E56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14:paraId="7B966F72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14:paraId="553E702F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14:paraId="57629A02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14:paraId="7CBB1DE2" w14:textId="77777777" w:rsidR="005E388D" w:rsidRPr="0042703F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31765B2B" w14:textId="77777777" w:rsidR="005E388D" w:rsidRPr="00C679A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24944209" w14:textId="77777777" w:rsidR="005E388D" w:rsidRPr="00C679A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rPr>
          <w:rFonts w:hint="eastAsia"/>
        </w:rPr>
        <w:t>起始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14:paraId="66B61CB2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 w:rsidRPr="003808DC">
        <w:rPr>
          <w:rFonts w:hint="eastAsia"/>
        </w:rPr>
        <w:t xml:space="preserve"> </w:t>
      </w:r>
      <w:r w:rsidRPr="003808DC">
        <w:rPr>
          <w:rFonts w:hint="eastAsia"/>
        </w:rPr>
        <w:t>结束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14:paraId="7377D92A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 w:rsidRPr="0080592E">
        <w:rPr>
          <w:rFonts w:hint="eastAsia"/>
        </w:rPr>
        <w:t>起点</w:t>
      </w:r>
      <w:r>
        <w:t>”</w:t>
      </w:r>
      <w:r>
        <w:rPr>
          <w:rFonts w:hint="eastAsia"/>
        </w:rPr>
        <w:t>该条</w:t>
      </w:r>
      <w:r>
        <w:t>报销详情的起点，不可输入特殊字符，不可为空</w:t>
      </w:r>
    </w:p>
    <w:p w14:paraId="57D30DCD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终点</w:t>
      </w:r>
      <w:r>
        <w:t>”</w:t>
      </w:r>
      <w:r>
        <w:rPr>
          <w:rFonts w:hint="eastAsia"/>
        </w:rPr>
        <w:t>该条</w:t>
      </w:r>
      <w:r>
        <w:t>报销详情的</w:t>
      </w:r>
      <w:r>
        <w:rPr>
          <w:rFonts w:hint="eastAsia"/>
        </w:rPr>
        <w:t>终</w:t>
      </w:r>
      <w:r>
        <w:t>点，不可输入特殊字符，不可为空</w:t>
      </w:r>
    </w:p>
    <w:p w14:paraId="56C560E4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交通工具</w:t>
      </w:r>
      <w:r>
        <w:rPr>
          <w:szCs w:val="21"/>
        </w:rPr>
        <w:t>”</w:t>
      </w:r>
      <w:r>
        <w:rPr>
          <w:rFonts w:hint="eastAsia"/>
          <w:szCs w:val="21"/>
        </w:rPr>
        <w:t>该条</w:t>
      </w:r>
      <w:r>
        <w:rPr>
          <w:szCs w:val="21"/>
        </w:rPr>
        <w:t>报销详情所使用的交通工具，</w:t>
      </w:r>
      <w:r>
        <w:rPr>
          <w:rFonts w:hint="eastAsia"/>
          <w:szCs w:val="21"/>
        </w:rPr>
        <w:t>不可输入</w:t>
      </w:r>
      <w:r>
        <w:rPr>
          <w:szCs w:val="21"/>
        </w:rPr>
        <w:t>特殊字符，不可为空</w:t>
      </w:r>
    </w:p>
    <w:p w14:paraId="6D22E87C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14:paraId="6F3DDF32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人数</w:t>
      </w:r>
      <w:r>
        <w:t>“</w:t>
      </w:r>
      <w:r>
        <w:t>该条报销详</w:t>
      </w:r>
      <w:r>
        <w:rPr>
          <w:rFonts w:hint="eastAsia"/>
        </w:rPr>
        <w:t>详情</w:t>
      </w:r>
      <w:r>
        <w:t>的人数，只可输入整数数字，不可为负不可输入特殊字符，不可</w:t>
      </w:r>
      <w:r>
        <w:lastRenderedPageBreak/>
        <w:t>为空</w:t>
      </w:r>
    </w:p>
    <w:p w14:paraId="33A86EA3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天数</w:t>
      </w:r>
      <w:r>
        <w:t>”</w:t>
      </w:r>
      <w:r>
        <w:rPr>
          <w:rFonts w:hint="eastAsia"/>
        </w:rPr>
        <w:t>只可</w:t>
      </w:r>
      <w:r>
        <w:t>输入数字，不可为负，不可输入特殊字符，不可为空</w:t>
      </w:r>
    </w:p>
    <w:p w14:paraId="5FA9253A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出差补贴标准</w:t>
      </w:r>
      <w:r>
        <w:t>“</w:t>
      </w:r>
      <w:r>
        <w:rPr>
          <w:rFonts w:hint="eastAsia"/>
        </w:rPr>
        <w:t>只可</w:t>
      </w:r>
      <w:r>
        <w:t>输入数字，</w:t>
      </w:r>
      <w:r>
        <w:rPr>
          <w:rFonts w:hint="eastAsia"/>
        </w:rPr>
        <w:t>不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14:paraId="7705FCE1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补贴金额</w:t>
      </w:r>
      <w:r>
        <w:t>“</w:t>
      </w:r>
      <w:r>
        <w:t>只可输入数字，不可输入特殊字符</w:t>
      </w:r>
      <w:r>
        <w:rPr>
          <w:rFonts w:hint="eastAsia"/>
        </w:rPr>
        <w:t>，</w:t>
      </w:r>
      <w:r>
        <w:t>不可为空</w:t>
      </w:r>
    </w:p>
    <w:p w14:paraId="3BC349A3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其他</w:t>
      </w:r>
      <w:r>
        <w:t>费用</w:t>
      </w:r>
      <w:r>
        <w:t>”</w:t>
      </w:r>
      <w:r>
        <w:rPr>
          <w:rFonts w:hint="eastAsia"/>
        </w:rPr>
        <w:t>该条</w:t>
      </w:r>
      <w:r>
        <w:t>报销详情中其他费用的</w:t>
      </w:r>
      <w:r>
        <w:rPr>
          <w:rFonts w:hint="eastAsia"/>
        </w:rPr>
        <w:t>名称</w:t>
      </w:r>
      <w:r>
        <w:t>，不可</w:t>
      </w:r>
      <w:r>
        <w:rPr>
          <w:rFonts w:hint="eastAsia"/>
        </w:rPr>
        <w:t>输入</w:t>
      </w:r>
      <w:r>
        <w:t>特殊字符</w:t>
      </w:r>
    </w:p>
    <w:p w14:paraId="4DECBC78" w14:textId="77777777" w:rsidR="005E388D" w:rsidRPr="002B26B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其他费用金额</w:t>
      </w:r>
      <w:r>
        <w:t>“</w:t>
      </w:r>
      <w:r>
        <w:t>该条报销详情中其他费用</w:t>
      </w:r>
      <w:r>
        <w:rPr>
          <w:rFonts w:hint="eastAsia"/>
        </w:rPr>
        <w:t>的</w:t>
      </w:r>
      <w:r>
        <w:t>金额，只克输入数字，不可输入特殊字符</w:t>
      </w:r>
    </w:p>
    <w:p w14:paraId="0E0721A9" w14:textId="77777777" w:rsidR="005E388D" w:rsidRPr="002B26B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14:paraId="42A3109C" w14:textId="77777777" w:rsidR="005E388D" w:rsidRPr="0072254C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14:paraId="04C0FDB4" w14:textId="77777777" w:rsidR="005E388D" w:rsidRPr="00F10507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7AD18B60" w14:textId="77777777" w:rsidR="005E388D" w:rsidRPr="00F10507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53DCC96D" w14:textId="77777777" w:rsidR="005E388D" w:rsidRPr="004F2EF5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582835A2" w14:textId="77777777" w:rsidR="005E467A" w:rsidRPr="005E388D" w:rsidRDefault="005E467A" w:rsidP="002D197D"/>
    <w:p w14:paraId="199E7C4B" w14:textId="77777777" w:rsidR="005E467A" w:rsidRDefault="005E467A" w:rsidP="002D197D"/>
    <w:p w14:paraId="7013070F" w14:textId="77777777" w:rsidR="00A33720" w:rsidRDefault="00A33720" w:rsidP="002D197D"/>
    <w:p w14:paraId="2502C509" w14:textId="77777777" w:rsidR="00A33720" w:rsidRDefault="00A33720" w:rsidP="002D197D"/>
    <w:p w14:paraId="764DA409" w14:textId="77777777" w:rsidR="00A33720" w:rsidRDefault="00A33720" w:rsidP="002D197D"/>
    <w:p w14:paraId="1B9AEF33" w14:textId="77777777" w:rsidR="00A33720" w:rsidRDefault="00A33720" w:rsidP="002D197D"/>
    <w:p w14:paraId="21D729CE" w14:textId="77777777" w:rsidR="00A33720" w:rsidRDefault="00A33720" w:rsidP="002D197D"/>
    <w:p w14:paraId="566B991A" w14:textId="77777777" w:rsidR="00A33720" w:rsidRDefault="00A33720" w:rsidP="002D197D"/>
    <w:p w14:paraId="78DD6F68" w14:textId="77777777" w:rsidR="00A33720" w:rsidRDefault="00A33720" w:rsidP="002D197D"/>
    <w:p w14:paraId="6207D760" w14:textId="77777777" w:rsidR="00A33720" w:rsidRDefault="00A33720" w:rsidP="002D197D"/>
    <w:p w14:paraId="61DE5B9C" w14:textId="77777777" w:rsidR="00A33720" w:rsidRDefault="00A33720" w:rsidP="002D197D"/>
    <w:p w14:paraId="2A6D526E" w14:textId="77777777" w:rsidR="00A33720" w:rsidRDefault="00A33720" w:rsidP="002D197D"/>
    <w:p w14:paraId="3F0008DF" w14:textId="77777777" w:rsidR="00A33720" w:rsidRDefault="00A33720" w:rsidP="002D197D"/>
    <w:p w14:paraId="7F6134B7" w14:textId="77777777" w:rsidR="00A33720" w:rsidRDefault="00A33720" w:rsidP="002D197D"/>
    <w:p w14:paraId="4F304B4A" w14:textId="77777777" w:rsidR="00A33720" w:rsidRDefault="00A33720" w:rsidP="00A337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240AD5">
        <w:rPr>
          <w:rFonts w:hint="eastAsia"/>
        </w:rPr>
        <w:t>.2</w:t>
      </w:r>
    </w:p>
    <w:p w14:paraId="0AC524A3" w14:textId="77777777" w:rsidR="00A33720" w:rsidRPr="005B4C4E" w:rsidRDefault="00A33720" w:rsidP="00A33720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240AD5">
        <w:rPr>
          <w:rFonts w:hint="eastAsia"/>
          <w:b w:val="0"/>
          <w:sz w:val="24"/>
          <w:szCs w:val="24"/>
        </w:rPr>
        <w:t>等待</w:t>
      </w:r>
      <w:r w:rsidR="00240AD5">
        <w:rPr>
          <w:b w:val="0"/>
          <w:sz w:val="24"/>
          <w:szCs w:val="24"/>
        </w:rPr>
        <w:t>审批单据</w:t>
      </w:r>
    </w:p>
    <w:p w14:paraId="481B3105" w14:textId="77777777" w:rsidR="00A33720" w:rsidRPr="00803F3E" w:rsidRDefault="00A33720" w:rsidP="00A337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634624F" w14:textId="77777777" w:rsidR="00A33720" w:rsidRDefault="00A33720" w:rsidP="00A337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2AC5435" w14:textId="77777777" w:rsidR="00A33720" w:rsidRDefault="00A33720" w:rsidP="00A33720">
      <w:r>
        <w:rPr>
          <w:rFonts w:hint="eastAsia"/>
        </w:rPr>
        <w:t>设计日期：</w:t>
      </w:r>
      <w:r>
        <w:t>2016-03-25</w:t>
      </w:r>
    </w:p>
    <w:p w14:paraId="18273120" w14:textId="77777777" w:rsidR="00A33720" w:rsidRDefault="00A33720" w:rsidP="00A33720"/>
    <w:p w14:paraId="3294511F" w14:textId="77777777" w:rsidR="00A33720" w:rsidRDefault="00A33720" w:rsidP="00A33720"/>
    <w:p w14:paraId="7EF8EA73" w14:textId="77777777" w:rsidR="00A33720" w:rsidRDefault="00A33720" w:rsidP="00A337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E4735F7" w14:textId="77777777" w:rsidR="00A33720" w:rsidRDefault="0066428E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>
        <w:rPr>
          <w:rFonts w:hint="eastAsia"/>
        </w:rPr>
        <w:t>用户</w:t>
      </w:r>
      <w:r>
        <w:t>正在等待审批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</w:t>
      </w:r>
      <w:r w:rsidR="0062339E">
        <w:rPr>
          <w:rFonts w:hint="eastAsia"/>
        </w:rPr>
        <w:t>“编辑</w:t>
      </w:r>
      <w:r w:rsidR="0062339E">
        <w:t>、删除、</w:t>
      </w:r>
      <w:r>
        <w:t>查询、打印、导出</w:t>
      </w:r>
      <w:r w:rsidR="0062339E">
        <w:rPr>
          <w:rFonts w:hint="eastAsia"/>
        </w:rPr>
        <w:t>”</w:t>
      </w:r>
      <w:r>
        <w:t>功能</w:t>
      </w:r>
    </w:p>
    <w:p w14:paraId="7CEE05B1" w14:textId="77777777" w:rsidR="0066428E" w:rsidRDefault="0066428E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t>”</w:t>
      </w:r>
      <w:r>
        <w:t>等条件查询</w:t>
      </w:r>
    </w:p>
    <w:p w14:paraId="525D43A5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5EF903F4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选中</w:t>
      </w:r>
      <w:r>
        <w:t>一行</w:t>
      </w:r>
      <w:r>
        <w:rPr>
          <w:rFonts w:hint="eastAsia"/>
        </w:rPr>
        <w:t>单据</w:t>
      </w:r>
      <w:r>
        <w:t>信息</w:t>
      </w:r>
      <w:r>
        <w:t>”</w:t>
      </w:r>
      <w:r>
        <w:t>点击编辑</w:t>
      </w:r>
      <w:r>
        <w:t>“</w:t>
      </w:r>
      <w:r>
        <w:rPr>
          <w:rFonts w:hint="eastAsia"/>
        </w:rPr>
        <w:t>，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 w:rsidR="005C7401">
        <w:rPr>
          <w:rFonts w:hint="eastAsia"/>
        </w:rPr>
        <w:t>UI.</w:t>
      </w:r>
      <w:r w:rsidR="005C7401">
        <w:t>2.2.1</w:t>
      </w:r>
      <w:r>
        <w:rPr>
          <w:rFonts w:hint="eastAsia"/>
        </w:rPr>
        <w:t>，否则</w:t>
      </w:r>
      <w:r>
        <w:t>会弹出该记录已被锁定的警告</w:t>
      </w:r>
    </w:p>
    <w:p w14:paraId="1219A0E1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选中</w:t>
      </w:r>
      <w:r w:rsidR="00DD1573">
        <w:t>一条</w:t>
      </w:r>
      <w:r w:rsidR="00DD1573">
        <w:rPr>
          <w:rFonts w:hint="eastAsia"/>
        </w:rPr>
        <w:t>单据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认该条记录即被删除。否则</w:t>
      </w:r>
      <w:r>
        <w:rPr>
          <w:rFonts w:hint="eastAsia"/>
        </w:rPr>
        <w:t>会</w:t>
      </w:r>
      <w:r>
        <w:t>弹出该记录已被锁定的警告</w:t>
      </w:r>
      <w:r>
        <w:rPr>
          <w:rFonts w:hint="eastAsia"/>
        </w:rPr>
        <w:t>‘</w:t>
      </w:r>
    </w:p>
    <w:p w14:paraId="7C3D872A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lastRenderedPageBreak/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5F7755A2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001D1FF7" w14:textId="77777777" w:rsidR="00E31751" w:rsidRPr="00E31751" w:rsidRDefault="00E31751" w:rsidP="00E31751"/>
    <w:p w14:paraId="786000B9" w14:textId="77777777" w:rsidR="0074787C" w:rsidRPr="00E31751" w:rsidRDefault="0074787C" w:rsidP="0062339E"/>
    <w:p w14:paraId="1608A9AE" w14:textId="77777777" w:rsidR="00A33720" w:rsidRPr="00E31751" w:rsidRDefault="00A33720" w:rsidP="002D197D"/>
    <w:p w14:paraId="65622C6F" w14:textId="77777777" w:rsidR="00390055" w:rsidRDefault="00390055" w:rsidP="0039005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</w:t>
      </w:r>
      <w:r w:rsidR="00D82D7D">
        <w:rPr>
          <w:rFonts w:hint="eastAsia"/>
        </w:rPr>
        <w:t>.1</w:t>
      </w:r>
    </w:p>
    <w:p w14:paraId="024F8F52" w14:textId="77777777" w:rsidR="00390055" w:rsidRPr="005B4C4E" w:rsidRDefault="00390055" w:rsidP="0039005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 w:rsidR="00D82D7D">
        <w:rPr>
          <w:rFonts w:hint="eastAsia"/>
          <w:b w:val="0"/>
          <w:sz w:val="24"/>
          <w:szCs w:val="24"/>
        </w:rPr>
        <w:t>-</w:t>
      </w:r>
      <w:r w:rsidR="00D82D7D">
        <w:rPr>
          <w:rFonts w:hint="eastAsia"/>
          <w:b w:val="0"/>
          <w:sz w:val="24"/>
          <w:szCs w:val="24"/>
        </w:rPr>
        <w:t>借支单</w:t>
      </w:r>
    </w:p>
    <w:p w14:paraId="4139ECF8" w14:textId="77777777" w:rsidR="00390055" w:rsidRPr="00803F3E" w:rsidRDefault="00390055" w:rsidP="0039005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644B811" w14:textId="77777777" w:rsidR="00390055" w:rsidRDefault="00390055" w:rsidP="0039005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5564A13" w14:textId="77777777" w:rsidR="00390055" w:rsidRDefault="00390055" w:rsidP="00390055">
      <w:r>
        <w:rPr>
          <w:rFonts w:hint="eastAsia"/>
        </w:rPr>
        <w:t>设计日期：</w:t>
      </w:r>
      <w:r>
        <w:t>2016-03-25</w:t>
      </w:r>
    </w:p>
    <w:p w14:paraId="0A64BC4F" w14:textId="77777777" w:rsidR="00390055" w:rsidRDefault="00390055" w:rsidP="00390055"/>
    <w:p w14:paraId="5598CA7C" w14:textId="77777777" w:rsidR="00390055" w:rsidRDefault="00390055" w:rsidP="00390055"/>
    <w:p w14:paraId="619CE231" w14:textId="77777777" w:rsidR="00D82D7D" w:rsidRDefault="00D82D7D" w:rsidP="00D82D7D">
      <w:r w:rsidRPr="00ED0F4C">
        <w:rPr>
          <w:noProof/>
        </w:rPr>
        <w:drawing>
          <wp:inline distT="0" distB="0" distL="0" distR="0" wp14:anchorId="01139A0F" wp14:editId="6809D809">
            <wp:extent cx="5274310" cy="3089847"/>
            <wp:effectExtent l="0" t="0" r="2540" b="0"/>
            <wp:docPr id="20" name="图片 20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E6843" w14:textId="77777777" w:rsidR="00D82D7D" w:rsidRPr="00350EAF" w:rsidRDefault="00350EAF" w:rsidP="00D82D7D">
      <w:pPr>
        <w:rPr>
          <w:color w:val="FF0000"/>
        </w:rPr>
      </w:pPr>
      <w:r w:rsidRPr="00350EAF">
        <w:rPr>
          <w:color w:val="FF0000"/>
        </w:rPr>
        <w:t>把</w:t>
      </w:r>
      <w:r w:rsidRPr="00350EAF">
        <w:rPr>
          <w:rFonts w:hint="eastAsia"/>
          <w:color w:val="FF0000"/>
        </w:rPr>
        <w:t>“</w:t>
      </w:r>
      <w:r w:rsidRPr="00350EAF">
        <w:rPr>
          <w:color w:val="FF0000"/>
        </w:rPr>
        <w:t>项目</w:t>
      </w:r>
      <w:r w:rsidRPr="00350EAF">
        <w:rPr>
          <w:rFonts w:hint="eastAsia"/>
          <w:color w:val="FF0000"/>
        </w:rPr>
        <w:t>”放在“界址时间”后面！</w:t>
      </w:r>
    </w:p>
    <w:p w14:paraId="0A12B2DA" w14:textId="77777777" w:rsidR="00D82D7D" w:rsidRDefault="00D82D7D" w:rsidP="00D82D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A6406E0" w14:textId="77777777"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1</w:t>
      </w:r>
      <w:r>
        <w:rPr>
          <w:rFonts w:hint="eastAsia"/>
        </w:rPr>
        <w:t>一样</w:t>
      </w:r>
      <w:r>
        <w:t>的输入限制</w:t>
      </w:r>
    </w:p>
    <w:p w14:paraId="3A688343" w14:textId="77777777"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56806A8B" w14:textId="77777777"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17844219" w14:textId="77777777" w:rsidR="00884CF8" w:rsidRDefault="00884CF8" w:rsidP="00884CF8">
      <w:pPr>
        <w:rPr>
          <w:szCs w:val="21"/>
        </w:rPr>
      </w:pPr>
    </w:p>
    <w:p w14:paraId="47E86643" w14:textId="77777777" w:rsidR="00884CF8" w:rsidRDefault="00884CF8" w:rsidP="00884CF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.2</w:t>
      </w:r>
    </w:p>
    <w:p w14:paraId="39A8067C" w14:textId="77777777" w:rsidR="00884CF8" w:rsidRPr="005B4C4E" w:rsidRDefault="00884CF8" w:rsidP="00884CF8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</w:p>
    <w:p w14:paraId="7E0D9D55" w14:textId="77777777"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B59C15C" w14:textId="77777777"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D5BCD72" w14:textId="77777777" w:rsidR="00884CF8" w:rsidRDefault="00884CF8" w:rsidP="00884CF8">
      <w:r>
        <w:rPr>
          <w:rFonts w:hint="eastAsia"/>
        </w:rPr>
        <w:t>设计日期：</w:t>
      </w:r>
      <w:r>
        <w:t>2016-03-25</w:t>
      </w:r>
    </w:p>
    <w:p w14:paraId="75E58553" w14:textId="77777777" w:rsidR="00884CF8" w:rsidRDefault="00884CF8" w:rsidP="00884CF8"/>
    <w:p w14:paraId="0138A530" w14:textId="77777777" w:rsidR="00884CF8" w:rsidRDefault="00884CF8" w:rsidP="00884CF8"/>
    <w:p w14:paraId="7525C26E" w14:textId="77777777" w:rsidR="00884CF8" w:rsidRDefault="00884CF8" w:rsidP="00884CF8"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5CB1C003" wp14:editId="2A202A3A">
            <wp:extent cx="5274310" cy="5250815"/>
            <wp:effectExtent l="0" t="0" r="2540" b="6985"/>
            <wp:docPr id="29" name="图片 29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A0E54E" w14:textId="77777777" w:rsidR="00884CF8" w:rsidRPr="00350EAF" w:rsidRDefault="00350EAF" w:rsidP="00884CF8">
      <w:pPr>
        <w:rPr>
          <w:color w:val="FF0000"/>
        </w:rPr>
      </w:pPr>
      <w:r w:rsidRPr="00350EAF">
        <w:rPr>
          <w:color w:val="FF0000"/>
        </w:rPr>
        <w:t>窗口标题不对</w:t>
      </w:r>
      <w:r w:rsidRPr="00350EAF">
        <w:rPr>
          <w:rFonts w:hint="eastAsia"/>
          <w:color w:val="FF0000"/>
        </w:rPr>
        <w:t>！</w:t>
      </w:r>
    </w:p>
    <w:p w14:paraId="6B89C391" w14:textId="77777777"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F20708A" w14:textId="77777777"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2</w:t>
      </w:r>
      <w:r>
        <w:rPr>
          <w:rFonts w:hint="eastAsia"/>
        </w:rPr>
        <w:t>一样</w:t>
      </w:r>
      <w:r>
        <w:t>的输入限制</w:t>
      </w:r>
    </w:p>
    <w:p w14:paraId="3A8A101C" w14:textId="77777777"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5D98E1EE" w14:textId="77777777"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4D20468B" w14:textId="77777777" w:rsidR="00884CF8" w:rsidRPr="00884CF8" w:rsidRDefault="00884CF8" w:rsidP="00884CF8">
      <w:pPr>
        <w:rPr>
          <w:szCs w:val="21"/>
        </w:rPr>
      </w:pPr>
    </w:p>
    <w:p w14:paraId="6A3F2F97" w14:textId="77777777" w:rsidR="00A33720" w:rsidRDefault="00A33720" w:rsidP="002D197D"/>
    <w:p w14:paraId="15119FAE" w14:textId="77777777" w:rsidR="00A33720" w:rsidRPr="00E31751" w:rsidRDefault="00A33720" w:rsidP="002D197D"/>
    <w:p w14:paraId="6027984C" w14:textId="77777777" w:rsidR="00884CF8" w:rsidRDefault="00884CF8" w:rsidP="00884CF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.3</w:t>
      </w:r>
    </w:p>
    <w:p w14:paraId="6A0A7D63" w14:textId="77777777" w:rsidR="00884CF8" w:rsidRPr="005B4C4E" w:rsidRDefault="00884CF8" w:rsidP="00884CF8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</w:p>
    <w:p w14:paraId="2F7940BE" w14:textId="77777777"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9B58393" w14:textId="77777777"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3859457" w14:textId="77777777" w:rsidR="00884CF8" w:rsidRDefault="00884CF8" w:rsidP="00884CF8">
      <w:r>
        <w:rPr>
          <w:rFonts w:hint="eastAsia"/>
        </w:rPr>
        <w:t>设计日期：</w:t>
      </w:r>
      <w:r>
        <w:t>2016-03-25</w:t>
      </w:r>
    </w:p>
    <w:p w14:paraId="5698A3B2" w14:textId="77777777" w:rsidR="00884CF8" w:rsidRDefault="00884CF8" w:rsidP="00884CF8"/>
    <w:p w14:paraId="38CCD88E" w14:textId="77777777" w:rsidR="00884CF8" w:rsidRDefault="00884CF8" w:rsidP="00884CF8"/>
    <w:p w14:paraId="259C80DA" w14:textId="77777777" w:rsidR="00884CF8" w:rsidRDefault="00884CF8" w:rsidP="00884CF8"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2F00C591" wp14:editId="4BA824FD">
            <wp:extent cx="5274310" cy="5250815"/>
            <wp:effectExtent l="0" t="0" r="2540" b="6985"/>
            <wp:docPr id="30" name="图片 30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07E6B1" w14:textId="77777777" w:rsidR="00884CF8" w:rsidRDefault="00884CF8" w:rsidP="00884CF8"/>
    <w:p w14:paraId="4A29D051" w14:textId="77777777"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129A039" w14:textId="77777777" w:rsidR="00884CF8" w:rsidRDefault="00884CF8" w:rsidP="00D00302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</w:t>
      </w:r>
      <w:r w:rsidR="00C32D8D">
        <w:t>3</w:t>
      </w:r>
      <w:r>
        <w:rPr>
          <w:rFonts w:hint="eastAsia"/>
        </w:rPr>
        <w:t>一样</w:t>
      </w:r>
      <w:r>
        <w:t>的输入限制</w:t>
      </w:r>
    </w:p>
    <w:p w14:paraId="74F4884A" w14:textId="77777777" w:rsidR="00884CF8" w:rsidRDefault="00884CF8" w:rsidP="00D00302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641D7A10" w14:textId="77777777" w:rsidR="00884CF8" w:rsidRDefault="00884CF8" w:rsidP="00D00302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59E0A954" w14:textId="77777777" w:rsidR="005E467A" w:rsidRPr="00884CF8" w:rsidRDefault="005E467A" w:rsidP="002D197D"/>
    <w:p w14:paraId="1ACCDC7A" w14:textId="77777777" w:rsidR="005E467A" w:rsidRDefault="005E467A" w:rsidP="002D197D"/>
    <w:p w14:paraId="4032E972" w14:textId="77777777" w:rsidR="00884CF8" w:rsidRDefault="00884CF8" w:rsidP="002D197D"/>
    <w:p w14:paraId="7C328BEF" w14:textId="77777777" w:rsidR="00884CF8" w:rsidRDefault="00884CF8" w:rsidP="002D197D"/>
    <w:p w14:paraId="3A2F41A4" w14:textId="77777777" w:rsidR="00884CF8" w:rsidRDefault="00884CF8" w:rsidP="002D197D"/>
    <w:p w14:paraId="41F6071F" w14:textId="77777777" w:rsidR="00884CF8" w:rsidRDefault="00884CF8" w:rsidP="002D197D"/>
    <w:p w14:paraId="167C023C" w14:textId="77777777" w:rsidR="00C32D8D" w:rsidRDefault="00C32D8D" w:rsidP="002D197D"/>
    <w:p w14:paraId="2E6E86B3" w14:textId="77777777" w:rsidR="00C32D8D" w:rsidRDefault="00C32D8D" w:rsidP="002D197D"/>
    <w:p w14:paraId="61323EC4" w14:textId="77777777" w:rsidR="00C32D8D" w:rsidRDefault="00C32D8D" w:rsidP="002D197D"/>
    <w:p w14:paraId="5F9ED8D1" w14:textId="77777777" w:rsidR="00884CF8" w:rsidRDefault="00884CF8" w:rsidP="002D197D"/>
    <w:p w14:paraId="6BF0AE2D" w14:textId="77777777" w:rsidR="00C32D8D" w:rsidRDefault="00C32D8D" w:rsidP="00C32D8D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.3</w:t>
      </w:r>
    </w:p>
    <w:p w14:paraId="0B56F5E7" w14:textId="77777777" w:rsidR="00C32D8D" w:rsidRPr="005B4C4E" w:rsidRDefault="00C32D8D" w:rsidP="00C32D8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已</w:t>
      </w:r>
      <w:r>
        <w:rPr>
          <w:b w:val="0"/>
          <w:sz w:val="24"/>
          <w:szCs w:val="24"/>
        </w:rPr>
        <w:t>审</w:t>
      </w:r>
      <w:r>
        <w:rPr>
          <w:rFonts w:hint="eastAsia"/>
          <w:b w:val="0"/>
          <w:sz w:val="24"/>
          <w:szCs w:val="24"/>
        </w:rPr>
        <w:t>结单据</w:t>
      </w:r>
    </w:p>
    <w:p w14:paraId="222454A5" w14:textId="77777777" w:rsidR="00C32D8D" w:rsidRPr="00803F3E" w:rsidRDefault="00C32D8D" w:rsidP="00C32D8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6CFFA7B" w14:textId="77777777" w:rsidR="00C32D8D" w:rsidRDefault="00C32D8D" w:rsidP="00C32D8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3C937E5" w14:textId="77777777" w:rsidR="00C32D8D" w:rsidRDefault="00C32D8D" w:rsidP="00C32D8D">
      <w:r>
        <w:rPr>
          <w:rFonts w:hint="eastAsia"/>
        </w:rPr>
        <w:t>设计日期：</w:t>
      </w:r>
      <w:r>
        <w:t>2016-03-25</w:t>
      </w:r>
    </w:p>
    <w:p w14:paraId="697225A7" w14:textId="77777777" w:rsidR="00C32D8D" w:rsidRDefault="00C32D8D" w:rsidP="00C32D8D"/>
    <w:p w14:paraId="5B1B7339" w14:textId="77777777" w:rsidR="00C32D8D" w:rsidRDefault="00C32D8D" w:rsidP="00C32D8D"/>
    <w:p w14:paraId="47203FB4" w14:textId="77777777" w:rsidR="00C32D8D" w:rsidRDefault="00C32D8D" w:rsidP="00C32D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B38A8BE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 w:rsidR="00556417">
        <w:rPr>
          <w:rFonts w:hint="eastAsia"/>
        </w:rPr>
        <w:t>显示</w:t>
      </w:r>
      <w:r>
        <w:rPr>
          <w:rFonts w:hint="eastAsia"/>
        </w:rPr>
        <w:t>用户</w:t>
      </w:r>
      <w:r w:rsidR="00556417">
        <w:rPr>
          <w:rFonts w:hint="eastAsia"/>
        </w:rPr>
        <w:t>所有已审核</w:t>
      </w:r>
      <w:r w:rsidR="00556417">
        <w:t>通过</w:t>
      </w:r>
      <w:r>
        <w:t>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“</w:t>
      </w:r>
      <w:r>
        <w:t>查询、打印、导出</w:t>
      </w:r>
      <w:r>
        <w:rPr>
          <w:rFonts w:hint="eastAsia"/>
        </w:rPr>
        <w:t>”</w:t>
      </w:r>
      <w:r>
        <w:t>功能</w:t>
      </w:r>
    </w:p>
    <w:p w14:paraId="07AE5E63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t>”</w:t>
      </w:r>
      <w:r>
        <w:t>等条件查询</w:t>
      </w:r>
    </w:p>
    <w:p w14:paraId="4767BBE1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719F7E40" w14:textId="77777777" w:rsidR="00C32D8D" w:rsidRDefault="00432464" w:rsidP="00D00302">
      <w:pPr>
        <w:pStyle w:val="a7"/>
        <w:numPr>
          <w:ilvl w:val="0"/>
          <w:numId w:val="29"/>
        </w:numPr>
        <w:ind w:firstLineChars="0"/>
      </w:pPr>
      <w:r>
        <w:t xml:space="preserve"> </w:t>
      </w:r>
      <w:r w:rsidR="00C32D8D">
        <w:t>“</w:t>
      </w:r>
      <w:r w:rsidR="00C32D8D">
        <w:rPr>
          <w:rFonts w:hint="eastAsia"/>
        </w:rPr>
        <w:t>导出</w:t>
      </w:r>
      <w:r w:rsidR="00C32D8D">
        <w:t>”</w:t>
      </w:r>
      <w:r w:rsidR="00C32D8D">
        <w:rPr>
          <w:rFonts w:hint="eastAsia"/>
        </w:rPr>
        <w:t>功能</w:t>
      </w:r>
      <w:r w:rsidR="00C32D8D">
        <w:t>可以将查询到的表单信息导出为</w:t>
      </w:r>
      <w:r w:rsidR="00C32D8D">
        <w:rPr>
          <w:rFonts w:hint="eastAsia"/>
        </w:rPr>
        <w:t>xl</w:t>
      </w:r>
      <w:r w:rsidR="00C32D8D">
        <w:t>sx</w:t>
      </w:r>
    </w:p>
    <w:p w14:paraId="0EBB6373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45E2F28B" w14:textId="77777777" w:rsidR="00884CF8" w:rsidRPr="00C32D8D" w:rsidRDefault="00884CF8" w:rsidP="002D197D"/>
    <w:p w14:paraId="2E7F8814" w14:textId="77777777" w:rsidR="00884CF8" w:rsidRDefault="00884CF8" w:rsidP="002D197D"/>
    <w:p w14:paraId="6D9428FA" w14:textId="77777777" w:rsidR="00884CF8" w:rsidRDefault="00884CF8" w:rsidP="002D197D"/>
    <w:p w14:paraId="67F4E41F" w14:textId="77777777" w:rsidR="00884CF8" w:rsidRDefault="00884CF8" w:rsidP="002D197D"/>
    <w:p w14:paraId="38E06948" w14:textId="77777777" w:rsidR="007A1697" w:rsidRDefault="007A1697" w:rsidP="007A169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</w:p>
    <w:p w14:paraId="1433B7D7" w14:textId="77777777" w:rsidR="007A1697" w:rsidRPr="005B4C4E" w:rsidRDefault="007A1697" w:rsidP="007A169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4A2F0E"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</w:p>
    <w:p w14:paraId="1F206DED" w14:textId="77777777" w:rsidR="007A1697" w:rsidRPr="00803F3E" w:rsidRDefault="007A1697" w:rsidP="007A16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A25E721" w14:textId="77777777" w:rsidR="007A1697" w:rsidRDefault="007A1697" w:rsidP="007A16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B20A225" w14:textId="77777777" w:rsidR="007A1697" w:rsidRDefault="007A1697" w:rsidP="007A1697">
      <w:r>
        <w:rPr>
          <w:rFonts w:hint="eastAsia"/>
        </w:rPr>
        <w:t>设计日期：</w:t>
      </w:r>
      <w:r>
        <w:t>2016-03-25</w:t>
      </w:r>
    </w:p>
    <w:p w14:paraId="0DF95863" w14:textId="77777777" w:rsidR="007A1697" w:rsidRDefault="007A1697" w:rsidP="007A1697"/>
    <w:p w14:paraId="31C07381" w14:textId="77777777" w:rsidR="007A1697" w:rsidRDefault="007A1697" w:rsidP="007A1697"/>
    <w:p w14:paraId="3F1BF5C7" w14:textId="77777777" w:rsidR="007A1697" w:rsidRDefault="007A1697" w:rsidP="007A16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EB0ABEF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”</w:t>
      </w:r>
      <w:r>
        <w:rPr>
          <w:rFonts w:hint="eastAsia"/>
        </w:rPr>
        <w:t>待办</w:t>
      </w:r>
      <w:r>
        <w:t>单据</w:t>
      </w:r>
      <w:r>
        <w:t>”</w:t>
      </w:r>
      <w:r>
        <w:rPr>
          <w:rFonts w:hint="eastAsia"/>
        </w:rPr>
        <w:t>需要具有审核</w:t>
      </w:r>
      <w:r>
        <w:t>权限</w:t>
      </w:r>
      <w:r>
        <w:rPr>
          <w:rFonts w:hint="eastAsia"/>
        </w:rPr>
        <w:t>的</w:t>
      </w:r>
      <w:r>
        <w:t>用户才能点击，否则会显示没有权限</w:t>
      </w:r>
    </w:p>
    <w:p w14:paraId="4AC0C518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</w:t>
      </w:r>
      <w:r>
        <w:t>是有权限的用户，点击以后，右侧会跳转出</w:t>
      </w:r>
      <w:r>
        <w:rPr>
          <w:rFonts w:hint="eastAsia"/>
        </w:rPr>
        <w:t>所有</w:t>
      </w:r>
      <w:r>
        <w:t>需要</w:t>
      </w:r>
      <w:r>
        <w:rPr>
          <w:rFonts w:hint="eastAsia"/>
        </w:rPr>
        <w:t>该用户</w:t>
      </w:r>
      <w:r>
        <w:t>审核</w:t>
      </w:r>
      <w:r>
        <w:rPr>
          <w:rFonts w:hint="eastAsia"/>
        </w:rPr>
        <w:t>的</w:t>
      </w:r>
      <w:r>
        <w:t>单据</w:t>
      </w:r>
    </w:p>
    <w:p w14:paraId="6055F851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提供</w:t>
      </w:r>
      <w:r>
        <w:t>的按钮包括</w:t>
      </w:r>
      <w:r>
        <w:t>“</w:t>
      </w:r>
      <w:r>
        <w:t>审核</w:t>
      </w:r>
      <w:r>
        <w:rPr>
          <w:rFonts w:hint="eastAsia"/>
        </w:rPr>
        <w:t>、</w:t>
      </w:r>
      <w:r>
        <w:t>查询、</w:t>
      </w:r>
      <w:r>
        <w:rPr>
          <w:rFonts w:hint="eastAsia"/>
        </w:rPr>
        <w:t>打印</w:t>
      </w:r>
      <w:r>
        <w:t>、导出</w:t>
      </w:r>
      <w:r>
        <w:t>“</w:t>
      </w:r>
    </w:p>
    <w:p w14:paraId="5D242A05" w14:textId="77777777" w:rsidR="004A2F0E" w:rsidRP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单据信息点击</w:t>
      </w:r>
      <w:r>
        <w:t>”</w:t>
      </w:r>
      <w:r>
        <w:rPr>
          <w:rFonts w:hint="eastAsia"/>
        </w:rPr>
        <w:t>审核</w:t>
      </w:r>
      <w:r>
        <w:t>“</w:t>
      </w:r>
      <w:r>
        <w:t>按钮，将会弹出</w:t>
      </w:r>
      <w:r>
        <w:rPr>
          <w:rFonts w:hint="eastAsia"/>
        </w:rPr>
        <w:t>该条记录</w:t>
      </w:r>
      <w:r>
        <w:t>的审核对话和，详情见</w:t>
      </w:r>
      <w:r>
        <w:rPr>
          <w:rFonts w:hint="eastAsia"/>
        </w:rPr>
        <w:t>UI.3.1</w:t>
      </w:r>
    </w:p>
    <w:p w14:paraId="4F6CDF8D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 w:rsidR="0078210A">
        <w:rPr>
          <w:rFonts w:hint="eastAsia"/>
        </w:rPr>
        <w:t>、</w:t>
      </w:r>
      <w:r w:rsidR="0078210A">
        <w:t>单据类型</w:t>
      </w:r>
      <w:r>
        <w:t>”</w:t>
      </w:r>
      <w:r>
        <w:t>等条件查询</w:t>
      </w:r>
    </w:p>
    <w:p w14:paraId="1EC906FB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211D8E19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5E1106E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263FFA0B" w14:textId="77777777" w:rsidR="004A2F0E" w:rsidRDefault="004A2F0E" w:rsidP="004A2F0E">
      <w:pPr>
        <w:pStyle w:val="a7"/>
        <w:ind w:left="360" w:firstLineChars="0" w:firstLine="0"/>
      </w:pPr>
    </w:p>
    <w:p w14:paraId="7F6846AB" w14:textId="77777777" w:rsidR="004A2F0E" w:rsidRDefault="004A2F0E" w:rsidP="004A2F0E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  <w:r>
        <w:t>.1</w:t>
      </w:r>
    </w:p>
    <w:p w14:paraId="5E6C03AF" w14:textId="77777777" w:rsidR="004A2F0E" w:rsidRPr="005B4C4E" w:rsidRDefault="004A2F0E" w:rsidP="004A2F0E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14:paraId="70D62A43" w14:textId="77777777" w:rsidR="004A2F0E" w:rsidRPr="00803F3E" w:rsidRDefault="004A2F0E" w:rsidP="004A2F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3203670" w14:textId="77777777" w:rsidR="004A2F0E" w:rsidRDefault="004A2F0E" w:rsidP="004A2F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5D54851" w14:textId="77777777" w:rsidR="004A2F0E" w:rsidRDefault="004A2F0E" w:rsidP="004A2F0E">
      <w:r>
        <w:rPr>
          <w:rFonts w:hint="eastAsia"/>
        </w:rPr>
        <w:t>设计日期：</w:t>
      </w:r>
      <w:r>
        <w:t>2016-03-25</w:t>
      </w:r>
    </w:p>
    <w:p w14:paraId="42443F44" w14:textId="77777777" w:rsidR="0078210A" w:rsidRPr="0078210A" w:rsidRDefault="0078210A" w:rsidP="004A2F0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F3BE680" w14:textId="7777777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审核分为</w:t>
      </w:r>
      <w:r>
        <w:rPr>
          <w:rFonts w:hint="eastAsia"/>
        </w:rPr>
        <w:t>3</w:t>
      </w:r>
      <w:r>
        <w:rPr>
          <w:rFonts w:hint="eastAsia"/>
        </w:rPr>
        <w:t>类</w:t>
      </w:r>
      <w:r>
        <w:t>单据</w:t>
      </w:r>
      <w:r>
        <w:t>”</w:t>
      </w:r>
      <w:r>
        <w:rPr>
          <w:rFonts w:hint="eastAsia"/>
        </w:rPr>
        <w:t>借支单</w:t>
      </w:r>
      <w:r>
        <w:t>、费用报销单、差旅费报销单</w:t>
      </w:r>
      <w:r>
        <w:t>”</w:t>
      </w:r>
      <w:r>
        <w:t>，</w:t>
      </w:r>
      <w:r>
        <w:rPr>
          <w:rFonts w:hint="eastAsia"/>
        </w:rPr>
        <w:t>显示</w:t>
      </w:r>
      <w:r>
        <w:t>的对话和分别为上图</w:t>
      </w:r>
    </w:p>
    <w:p w14:paraId="48068B53" w14:textId="7777777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14:paraId="3E1BCC4A" w14:textId="7777777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14:paraId="4B790441" w14:textId="7777777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7CA5157D" w14:textId="7777777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6436617B" w14:textId="77777777" w:rsidR="0078210A" w:rsidRPr="0078210A" w:rsidRDefault="0078210A" w:rsidP="002D197D"/>
    <w:p w14:paraId="15469C4E" w14:textId="77777777" w:rsidR="00884CF8" w:rsidRDefault="00884CF8" w:rsidP="002D197D"/>
    <w:p w14:paraId="50E71009" w14:textId="77777777" w:rsidR="0078210A" w:rsidRDefault="0078210A" w:rsidP="0078210A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</w:t>
      </w:r>
    </w:p>
    <w:p w14:paraId="4B5F0FD9" w14:textId="77777777" w:rsidR="0078210A" w:rsidRPr="005B4C4E" w:rsidRDefault="0078210A" w:rsidP="0078210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 w:rsidRPr="005B4C4E">
        <w:rPr>
          <w:rFonts w:hint="eastAsia"/>
          <w:b w:val="0"/>
          <w:sz w:val="24"/>
          <w:szCs w:val="24"/>
        </w:rPr>
        <w:t xml:space="preserve"> </w:t>
      </w:r>
    </w:p>
    <w:p w14:paraId="18EFC4DC" w14:textId="77777777" w:rsidR="0078210A" w:rsidRPr="00803F3E" w:rsidRDefault="0078210A" w:rsidP="0078210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15FFB45" w14:textId="77777777" w:rsidR="0078210A" w:rsidRDefault="0078210A" w:rsidP="0078210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A376D9F" w14:textId="77777777" w:rsidR="0078210A" w:rsidRDefault="0078210A" w:rsidP="0078210A">
      <w:r>
        <w:rPr>
          <w:rFonts w:hint="eastAsia"/>
        </w:rPr>
        <w:t>设计日期：</w:t>
      </w:r>
      <w:r>
        <w:t>2016-03-25</w:t>
      </w:r>
    </w:p>
    <w:p w14:paraId="5B752149" w14:textId="77777777" w:rsidR="0078210A" w:rsidRDefault="00CE7166" w:rsidP="0078210A">
      <w:r w:rsidRPr="00CE7166">
        <w:rPr>
          <w:noProof/>
        </w:rPr>
        <w:drawing>
          <wp:inline distT="0" distB="0" distL="0" distR="0" wp14:anchorId="0C9FEB89" wp14:editId="6E1B9047">
            <wp:extent cx="5274310" cy="2856002"/>
            <wp:effectExtent l="0" t="0" r="2540" b="1905"/>
            <wp:docPr id="32" name="图片 32" descr="F:\works\内网通接受文件\汪妍\financal_index-zk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works\内网通接受文件\汪妍\financal_index-zk1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8AD406" w14:textId="77777777" w:rsidR="0078210A" w:rsidRDefault="0078210A" w:rsidP="0078210A"/>
    <w:p w14:paraId="63F4B03C" w14:textId="77777777" w:rsidR="0078210A" w:rsidRDefault="0078210A" w:rsidP="0078210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D19E7A1" w14:textId="77777777" w:rsidR="00884CF8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”</w:t>
      </w:r>
      <w:r>
        <w:t>费用查询</w:t>
      </w:r>
      <w:r>
        <w:t>”</w:t>
      </w:r>
      <w:r>
        <w:rPr>
          <w:rFonts w:hint="eastAsia"/>
        </w:rPr>
        <w:t>的</w:t>
      </w:r>
      <w:r>
        <w:t>导航栏，会显示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子</w:t>
      </w:r>
      <w:r>
        <w:rPr>
          <w:rFonts w:hint="eastAsia"/>
        </w:rPr>
        <w:t>目录</w:t>
      </w:r>
      <w:r>
        <w:t>，分别为</w:t>
      </w:r>
      <w:r>
        <w:t>“</w:t>
      </w:r>
      <w:r>
        <w:t>部门费用</w:t>
      </w:r>
      <w:r>
        <w:rPr>
          <w:rFonts w:hint="eastAsia"/>
        </w:rPr>
        <w:t>、</w:t>
      </w:r>
      <w:r>
        <w:t>项目费用、科目费用、全部费用、</w:t>
      </w:r>
    </w:p>
    <w:p w14:paraId="25D7F2AB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子目录，会跳转相应的</w:t>
      </w:r>
      <w:r>
        <w:rPr>
          <w:rFonts w:hint="eastAsia"/>
        </w:rPr>
        <w:t>grid</w:t>
      </w:r>
    </w:p>
    <w:p w14:paraId="6885422A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部门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1</w:t>
      </w:r>
    </w:p>
    <w:p w14:paraId="5B48405D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项目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2</w:t>
      </w:r>
    </w:p>
    <w:p w14:paraId="7DDA1A54" w14:textId="77777777" w:rsidR="0078210A" w:rsidRP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科目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3</w:t>
      </w:r>
    </w:p>
    <w:p w14:paraId="333113F5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全部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4</w:t>
      </w:r>
    </w:p>
    <w:p w14:paraId="7CD77930" w14:textId="77777777" w:rsidR="0078210A" w:rsidRDefault="003E69B9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有</w:t>
      </w:r>
      <w:r>
        <w:t>的</w:t>
      </w:r>
      <w:r>
        <w:rPr>
          <w:rFonts w:hint="eastAsia"/>
        </w:rPr>
        <w:t>费用</w:t>
      </w:r>
      <w:r>
        <w:t>查询</w:t>
      </w:r>
      <w:r>
        <w:rPr>
          <w:rFonts w:hint="eastAsia"/>
        </w:rPr>
        <w:t>都</w:t>
      </w:r>
      <w:r>
        <w:t>只能查看条目的详情、不能</w:t>
      </w:r>
      <w:r>
        <w:rPr>
          <w:rFonts w:hint="eastAsia"/>
        </w:rPr>
        <w:t>修改</w:t>
      </w:r>
      <w:r>
        <w:t>编辑</w:t>
      </w:r>
    </w:p>
    <w:p w14:paraId="715128CF" w14:textId="77777777" w:rsidR="003E69B9" w:rsidRPr="003E69B9" w:rsidRDefault="003E69B9" w:rsidP="002D197D"/>
    <w:p w14:paraId="51978F80" w14:textId="77777777" w:rsidR="003E69B9" w:rsidRDefault="003E69B9" w:rsidP="003E69B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1</w:t>
      </w:r>
    </w:p>
    <w:p w14:paraId="3E68F68B" w14:textId="77777777" w:rsidR="003E69B9" w:rsidRPr="005B4C4E" w:rsidRDefault="003E69B9" w:rsidP="003E69B9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</w:t>
      </w:r>
      <w:r>
        <w:rPr>
          <w:b w:val="0"/>
          <w:sz w:val="24"/>
          <w:szCs w:val="24"/>
        </w:rPr>
        <w:t>费用查询</w:t>
      </w:r>
      <w:r w:rsidRPr="005B4C4E">
        <w:rPr>
          <w:rFonts w:hint="eastAsia"/>
          <w:b w:val="0"/>
          <w:sz w:val="24"/>
          <w:szCs w:val="24"/>
        </w:rPr>
        <w:t xml:space="preserve"> </w:t>
      </w:r>
    </w:p>
    <w:p w14:paraId="5BC7128E" w14:textId="77777777" w:rsidR="003E69B9" w:rsidRPr="00803F3E" w:rsidRDefault="003E69B9" w:rsidP="003E69B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F1FA62D" w14:textId="77777777" w:rsidR="003E69B9" w:rsidRDefault="003E69B9" w:rsidP="003E69B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C370F52" w14:textId="77777777" w:rsidR="003E69B9" w:rsidRDefault="003E69B9" w:rsidP="003E69B9">
      <w:r>
        <w:rPr>
          <w:rFonts w:hint="eastAsia"/>
        </w:rPr>
        <w:t>设计日期：</w:t>
      </w:r>
      <w:r>
        <w:t>2016-03-25</w:t>
      </w:r>
    </w:p>
    <w:p w14:paraId="6753AA1B" w14:textId="77777777" w:rsidR="003E69B9" w:rsidRDefault="003E69B9" w:rsidP="003E69B9"/>
    <w:p w14:paraId="0FB1CE9D" w14:textId="77777777" w:rsidR="003E69B9" w:rsidRDefault="003E69B9" w:rsidP="003E69B9"/>
    <w:p w14:paraId="335019BA" w14:textId="77777777" w:rsidR="003E69B9" w:rsidRDefault="003E69B9" w:rsidP="003E69B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2F7D35B" w14:textId="77777777" w:rsidR="003E69B9" w:rsidRDefault="00530584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组织</w:t>
      </w:r>
      <w:r>
        <w:t>结构树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>
        <w:t>部门的费用清单</w:t>
      </w:r>
    </w:p>
    <w:p w14:paraId="18741B49" w14:textId="77777777" w:rsidR="00530584" w:rsidRDefault="00530584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39476F1A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14:paraId="047DF90A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6FC797C6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57166809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11A20AB2" w14:textId="77777777" w:rsidR="003E69B9" w:rsidRPr="0078210A" w:rsidRDefault="003E69B9" w:rsidP="0074235B">
      <w:pPr>
        <w:pStyle w:val="a7"/>
        <w:ind w:left="360" w:firstLineChars="0" w:firstLine="0"/>
      </w:pPr>
    </w:p>
    <w:p w14:paraId="108117F2" w14:textId="77777777" w:rsidR="0078210A" w:rsidRDefault="0078210A" w:rsidP="002D197D"/>
    <w:p w14:paraId="43806B1E" w14:textId="77777777" w:rsidR="0074235B" w:rsidRDefault="0074235B" w:rsidP="002D197D"/>
    <w:p w14:paraId="309A2D53" w14:textId="77777777" w:rsidR="0074235B" w:rsidRDefault="0074235B" w:rsidP="002D197D"/>
    <w:p w14:paraId="25C9914F" w14:textId="77777777" w:rsidR="0074235B" w:rsidRDefault="0074235B" w:rsidP="002D197D"/>
    <w:p w14:paraId="40D85A77" w14:textId="77777777" w:rsidR="0074235B" w:rsidRDefault="0074235B" w:rsidP="0074235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2</w:t>
      </w:r>
    </w:p>
    <w:p w14:paraId="47136E1B" w14:textId="77777777" w:rsidR="0074235B" w:rsidRPr="005B4C4E" w:rsidRDefault="0074235B" w:rsidP="0074235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</w:t>
      </w:r>
      <w:r>
        <w:rPr>
          <w:b w:val="0"/>
          <w:sz w:val="24"/>
          <w:szCs w:val="24"/>
        </w:rPr>
        <w:t>费用</w:t>
      </w:r>
    </w:p>
    <w:p w14:paraId="4F73EAB5" w14:textId="77777777" w:rsidR="0074235B" w:rsidRPr="00803F3E" w:rsidRDefault="0074235B" w:rsidP="00742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D0006FC" w14:textId="77777777" w:rsidR="0074235B" w:rsidRDefault="0074235B" w:rsidP="00742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518B43B" w14:textId="77777777" w:rsidR="0074235B" w:rsidRDefault="0074235B" w:rsidP="0074235B">
      <w:r>
        <w:rPr>
          <w:rFonts w:hint="eastAsia"/>
        </w:rPr>
        <w:t>设计日期：</w:t>
      </w:r>
      <w:r>
        <w:t>2016-03-25</w:t>
      </w:r>
    </w:p>
    <w:p w14:paraId="4FC72E99" w14:textId="77777777" w:rsidR="0074235B" w:rsidRDefault="0074235B" w:rsidP="0074235B"/>
    <w:p w14:paraId="27538477" w14:textId="77777777" w:rsidR="0074235B" w:rsidRDefault="0074235B" w:rsidP="0074235B"/>
    <w:p w14:paraId="4A0D9DC0" w14:textId="77777777" w:rsidR="0074235B" w:rsidRDefault="0074235B" w:rsidP="00742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769A466" w14:textId="77777777" w:rsidR="00530584" w:rsidRDefault="00530584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项目</w:t>
      </w:r>
      <w:r>
        <w:t>列表</w:t>
      </w:r>
      <w:r>
        <w:rPr>
          <w:rFonts w:hint="eastAsia"/>
        </w:rPr>
        <w:t>grid</w:t>
      </w:r>
      <w:r>
        <w:t>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>
        <w:t>焦点项目的费用清单</w:t>
      </w:r>
    </w:p>
    <w:p w14:paraId="7AD481C4" w14:textId="77777777" w:rsidR="00530584" w:rsidRDefault="00530584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45833C8E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14:paraId="56B6F345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439F762F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5785B3ED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3F54768C" w14:textId="77777777" w:rsidR="0074235B" w:rsidRPr="0074235B" w:rsidRDefault="0074235B" w:rsidP="002D197D"/>
    <w:p w14:paraId="26549E78" w14:textId="77777777" w:rsidR="0078210A" w:rsidRDefault="0078210A" w:rsidP="002D197D"/>
    <w:p w14:paraId="1750319F" w14:textId="77777777"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3</w:t>
      </w:r>
    </w:p>
    <w:p w14:paraId="7A8C53EF" w14:textId="77777777" w:rsidR="00927E98" w:rsidRPr="005B4C4E" w:rsidRDefault="00927E98" w:rsidP="00927E98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费用</w:t>
      </w:r>
    </w:p>
    <w:p w14:paraId="747CFA59" w14:textId="77777777"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99D125A" w14:textId="77777777"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9D607CD" w14:textId="77777777" w:rsidR="00927E98" w:rsidRDefault="00927E98" w:rsidP="00927E98">
      <w:r>
        <w:rPr>
          <w:rFonts w:hint="eastAsia"/>
        </w:rPr>
        <w:t>设计日期：</w:t>
      </w:r>
      <w:r>
        <w:t>2016-03-25</w:t>
      </w:r>
    </w:p>
    <w:p w14:paraId="42F5F5C0" w14:textId="77777777" w:rsidR="00927E98" w:rsidRDefault="00927E98" w:rsidP="00927E98"/>
    <w:p w14:paraId="70E19C04" w14:textId="77777777" w:rsidR="00927E98" w:rsidRDefault="00927E98" w:rsidP="00927E98"/>
    <w:p w14:paraId="1A2B3A6B" w14:textId="77777777"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76CE32E" w14:textId="77777777" w:rsidR="00530584" w:rsidRDefault="00530584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科目</w:t>
      </w:r>
      <w:r>
        <w:t>树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焦点科目</w:t>
      </w:r>
      <w:r>
        <w:t>的费用清单</w:t>
      </w:r>
    </w:p>
    <w:p w14:paraId="77541A0C" w14:textId="77777777" w:rsidR="00530584" w:rsidRDefault="00530584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7078435B" w14:textId="77777777" w:rsidR="00927E98" w:rsidRDefault="00530584" w:rsidP="00D00302">
      <w:pPr>
        <w:pStyle w:val="a7"/>
        <w:numPr>
          <w:ilvl w:val="0"/>
          <w:numId w:val="34"/>
        </w:numPr>
        <w:ind w:firstLineChars="0"/>
      </w:pPr>
      <w:r>
        <w:t xml:space="preserve"> </w:t>
      </w:r>
      <w:r w:rsidR="00927E98">
        <w:t>“</w:t>
      </w:r>
      <w:r w:rsidR="00927E98">
        <w:t>查询</w:t>
      </w:r>
      <w:r w:rsidR="00927E98">
        <w:t>”</w:t>
      </w:r>
      <w:r w:rsidR="00927E98">
        <w:rPr>
          <w:rFonts w:hint="eastAsia"/>
        </w:rPr>
        <w:t>提供</w:t>
      </w:r>
      <w:r w:rsidR="00927E98">
        <w:t>“</w:t>
      </w:r>
      <w:r w:rsidR="00927E98">
        <w:t>项目、日期、金额</w:t>
      </w:r>
      <w:r w:rsidR="00927E98">
        <w:rPr>
          <w:rFonts w:hint="eastAsia"/>
        </w:rPr>
        <w:t>、</w:t>
      </w:r>
      <w:r w:rsidR="00927E98">
        <w:t>单据类型</w:t>
      </w:r>
      <w:r w:rsidR="00927E98">
        <w:t>”</w:t>
      </w:r>
      <w:r w:rsidR="00927E98">
        <w:t>等条件查询</w:t>
      </w:r>
    </w:p>
    <w:p w14:paraId="50BCE3C8" w14:textId="77777777"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797B54E2" w14:textId="77777777"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B744B28" w14:textId="77777777"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lastRenderedPageBreak/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0773E420" w14:textId="77777777" w:rsidR="00927E98" w:rsidRPr="0074235B" w:rsidRDefault="00927E98" w:rsidP="00927E98"/>
    <w:p w14:paraId="040341A5" w14:textId="77777777"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4</w:t>
      </w:r>
    </w:p>
    <w:p w14:paraId="0BFA1C41" w14:textId="77777777" w:rsidR="00927E98" w:rsidRPr="005B4C4E" w:rsidRDefault="00927E98" w:rsidP="00927E98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 w:rsidR="006D1197">
        <w:rPr>
          <w:rFonts w:hint="eastAsia"/>
          <w:b w:val="0"/>
          <w:sz w:val="24"/>
          <w:szCs w:val="24"/>
        </w:rPr>
        <w:t>全部</w:t>
      </w:r>
      <w:r>
        <w:rPr>
          <w:rFonts w:hint="eastAsia"/>
          <w:b w:val="0"/>
          <w:sz w:val="24"/>
          <w:szCs w:val="24"/>
        </w:rPr>
        <w:t>费用</w:t>
      </w:r>
    </w:p>
    <w:p w14:paraId="151A9DC4" w14:textId="77777777"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9232BDD" w14:textId="77777777"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55697F4" w14:textId="77777777" w:rsidR="00927E98" w:rsidRDefault="00927E98" w:rsidP="00927E98">
      <w:r>
        <w:rPr>
          <w:rFonts w:hint="eastAsia"/>
        </w:rPr>
        <w:t>设计日期：</w:t>
      </w:r>
      <w:r>
        <w:t>2016-03-25</w:t>
      </w:r>
    </w:p>
    <w:p w14:paraId="361016E0" w14:textId="77777777" w:rsidR="00927E98" w:rsidRDefault="00927E98" w:rsidP="00927E98"/>
    <w:p w14:paraId="224A61CC" w14:textId="77777777" w:rsidR="00927E98" w:rsidRDefault="00927E98" w:rsidP="00927E98"/>
    <w:p w14:paraId="1A96A175" w14:textId="77777777"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FBCD0E2" w14:textId="77777777" w:rsidR="00530584" w:rsidRDefault="00530584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在数据</w:t>
      </w:r>
      <w:r>
        <w:t>窗口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 w:rsidR="006D1197">
        <w:rPr>
          <w:rFonts w:hint="eastAsia"/>
        </w:rPr>
        <w:t>全部</w:t>
      </w:r>
      <w:r>
        <w:t>的费用清单</w:t>
      </w:r>
    </w:p>
    <w:p w14:paraId="29A63D9A" w14:textId="77777777" w:rsidR="00530584" w:rsidRDefault="00530584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69960C11" w14:textId="77777777" w:rsidR="00927E98" w:rsidRDefault="00530584" w:rsidP="00D00302">
      <w:pPr>
        <w:pStyle w:val="a7"/>
        <w:numPr>
          <w:ilvl w:val="0"/>
          <w:numId w:val="35"/>
        </w:numPr>
        <w:ind w:firstLineChars="0"/>
      </w:pPr>
      <w:r>
        <w:t xml:space="preserve"> </w:t>
      </w:r>
      <w:r w:rsidR="00927E98">
        <w:t>“</w:t>
      </w:r>
      <w:r w:rsidR="00927E98">
        <w:t>查询</w:t>
      </w:r>
      <w:r w:rsidR="00927E98">
        <w:t>”</w:t>
      </w:r>
      <w:r w:rsidR="00927E98">
        <w:rPr>
          <w:rFonts w:hint="eastAsia"/>
        </w:rPr>
        <w:t>提供</w:t>
      </w:r>
      <w:r w:rsidR="00927E98">
        <w:t>“</w:t>
      </w:r>
      <w:r w:rsidR="00C762BB">
        <w:rPr>
          <w:rFonts w:hint="eastAsia"/>
        </w:rPr>
        <w:t>部门、项目、科目、个人</w:t>
      </w:r>
      <w:r w:rsidR="00C762BB">
        <w:t>”</w:t>
      </w:r>
      <w:r w:rsidR="00C762BB" w:rsidRPr="00C762BB">
        <w:rPr>
          <w:rFonts w:hint="eastAsia"/>
        </w:rPr>
        <w:t>条件查询</w:t>
      </w:r>
    </w:p>
    <w:p w14:paraId="3C59E12F" w14:textId="77777777"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5F20AF53" w14:textId="77777777"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3F2E889" w14:textId="77777777"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18CF7A08" w14:textId="77777777" w:rsidR="00927E98" w:rsidRPr="00927E98" w:rsidRDefault="00927E98" w:rsidP="002D197D"/>
    <w:p w14:paraId="6A894977" w14:textId="77777777" w:rsidR="00927E98" w:rsidRDefault="00927E98" w:rsidP="002D197D"/>
    <w:p w14:paraId="2FD43BCA" w14:textId="77777777" w:rsidR="0078210A" w:rsidRDefault="0078210A" w:rsidP="002D197D"/>
    <w:p w14:paraId="7C067AE3" w14:textId="77777777" w:rsidR="00604E6A" w:rsidRDefault="00604E6A" w:rsidP="002D197D"/>
    <w:p w14:paraId="1FA553BF" w14:textId="77777777" w:rsidR="00604E6A" w:rsidRDefault="00604E6A" w:rsidP="002D197D"/>
    <w:p w14:paraId="248A94D7" w14:textId="77777777" w:rsidR="00604E6A" w:rsidRDefault="00604E6A" w:rsidP="002D197D"/>
    <w:p w14:paraId="737CB666" w14:textId="77777777" w:rsidR="00604E6A" w:rsidRDefault="00604E6A" w:rsidP="00604E6A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</w:p>
    <w:p w14:paraId="126E4D09" w14:textId="77777777" w:rsidR="00604E6A" w:rsidRPr="005B4C4E" w:rsidRDefault="00604E6A" w:rsidP="00604E6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</w:p>
    <w:p w14:paraId="2C8E0DFD" w14:textId="77777777" w:rsidR="00604E6A" w:rsidRPr="00803F3E" w:rsidRDefault="00604E6A" w:rsidP="00604E6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0BB73D5" w14:textId="77777777" w:rsidR="00604E6A" w:rsidRDefault="00604E6A" w:rsidP="00604E6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25792D1" w14:textId="77777777" w:rsidR="00604E6A" w:rsidRDefault="00604E6A" w:rsidP="00604E6A">
      <w:r>
        <w:rPr>
          <w:rFonts w:hint="eastAsia"/>
        </w:rPr>
        <w:t>设计日期：</w:t>
      </w:r>
      <w:r>
        <w:t>2016-03-25</w:t>
      </w:r>
    </w:p>
    <w:p w14:paraId="44A806A3" w14:textId="77777777" w:rsidR="00604E6A" w:rsidRDefault="00CE7166" w:rsidP="00604E6A">
      <w:r w:rsidRPr="00CE7166">
        <w:rPr>
          <w:noProof/>
        </w:rPr>
        <w:drawing>
          <wp:inline distT="0" distB="0" distL="0" distR="0" wp14:anchorId="327AE5C3" wp14:editId="2FCD27F5">
            <wp:extent cx="5274310" cy="2856002"/>
            <wp:effectExtent l="0" t="0" r="2540" b="1905"/>
            <wp:docPr id="33" name="图片 33" descr="F:\works\内网通接受文件\汪妍\financal_index-zk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works\内网通接受文件\汪妍\financal_index-zk2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136338" w14:textId="77777777" w:rsidR="00604E6A" w:rsidRDefault="00604E6A" w:rsidP="00604E6A"/>
    <w:p w14:paraId="6BD24A89" w14:textId="77777777" w:rsidR="00604E6A" w:rsidRDefault="00604E6A" w:rsidP="00604E6A">
      <w:pPr>
        <w:rPr>
          <w:szCs w:val="21"/>
        </w:rPr>
      </w:pPr>
      <w:r w:rsidRPr="00AC4209">
        <w:rPr>
          <w:rFonts w:hint="eastAsia"/>
          <w:szCs w:val="21"/>
        </w:rPr>
        <w:lastRenderedPageBreak/>
        <w:t>设计说明：</w:t>
      </w:r>
    </w:p>
    <w:p w14:paraId="7D8258E2" w14:textId="77777777" w:rsidR="00604E6A" w:rsidRDefault="00E95A4C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借款管理</w:t>
      </w:r>
      <w:r>
        <w:rPr>
          <w:rFonts w:hint="eastAsia"/>
          <w:szCs w:val="21"/>
        </w:rPr>
        <w:t>导航栏</w:t>
      </w:r>
      <w:r>
        <w:rPr>
          <w:szCs w:val="21"/>
        </w:rPr>
        <w:t>，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</w:t>
      </w:r>
      <w:r>
        <w:rPr>
          <w:szCs w:val="21"/>
        </w:rPr>
        <w:t>子目录</w:t>
      </w:r>
      <w:r>
        <w:rPr>
          <w:rFonts w:hint="eastAsia"/>
          <w:szCs w:val="21"/>
        </w:rPr>
        <w:t>：</w:t>
      </w:r>
      <w:r>
        <w:rPr>
          <w:szCs w:val="21"/>
        </w:rPr>
        <w:t>分别</w:t>
      </w:r>
      <w:r>
        <w:rPr>
          <w:rFonts w:hint="eastAsia"/>
          <w:szCs w:val="21"/>
        </w:rPr>
        <w:t>为“</w:t>
      </w:r>
      <w:r w:rsidR="005E56DC">
        <w:rPr>
          <w:rFonts w:hint="eastAsia"/>
          <w:szCs w:val="21"/>
        </w:rPr>
        <w:t>全部</w:t>
      </w:r>
      <w:r w:rsidR="005E56DC">
        <w:rPr>
          <w:szCs w:val="21"/>
        </w:rPr>
        <w:t>借款、</w:t>
      </w:r>
      <w:r>
        <w:rPr>
          <w:szCs w:val="21"/>
        </w:rPr>
        <w:t>部门</w:t>
      </w:r>
      <w:r>
        <w:rPr>
          <w:rFonts w:hint="eastAsia"/>
          <w:szCs w:val="21"/>
        </w:rPr>
        <w:t>借款</w:t>
      </w:r>
      <w:r>
        <w:rPr>
          <w:szCs w:val="21"/>
        </w:rPr>
        <w:t>”</w:t>
      </w:r>
    </w:p>
    <w:p w14:paraId="0C98E4B2" w14:textId="77777777" w:rsidR="005E56DC" w:rsidRPr="005E56DC" w:rsidRDefault="005E56DC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全部</w:t>
      </w:r>
      <w:r>
        <w:rPr>
          <w:szCs w:val="21"/>
        </w:rPr>
        <w:t>借款</w:t>
      </w:r>
      <w:r>
        <w:rPr>
          <w:szCs w:val="21"/>
        </w:rPr>
        <w:t>“</w:t>
      </w:r>
      <w:r>
        <w:rPr>
          <w:rFonts w:hint="eastAsia"/>
          <w:szCs w:val="21"/>
        </w:rPr>
        <w:t>员工还款</w:t>
      </w:r>
      <w:r>
        <w:rPr>
          <w:szCs w:val="21"/>
        </w:rPr>
        <w:t>后财务进行还款登记</w:t>
      </w:r>
      <w:r>
        <w:rPr>
          <w:rFonts w:hint="eastAsia"/>
          <w:szCs w:val="21"/>
        </w:rPr>
        <w:t>详情</w:t>
      </w:r>
      <w:r>
        <w:rPr>
          <w:szCs w:val="21"/>
        </w:rPr>
        <w:t>见</w:t>
      </w:r>
      <w:r>
        <w:rPr>
          <w:rFonts w:hint="eastAsia"/>
          <w:szCs w:val="21"/>
        </w:rPr>
        <w:t>UI.5.1</w:t>
      </w:r>
    </w:p>
    <w:p w14:paraId="608A2740" w14:textId="77777777" w:rsidR="00E95A4C" w:rsidRDefault="000E50BF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借款查询</w:t>
      </w:r>
      <w:r>
        <w:rPr>
          <w:szCs w:val="21"/>
        </w:rPr>
        <w:t>”</w:t>
      </w:r>
      <w:r>
        <w:rPr>
          <w:szCs w:val="21"/>
        </w:rPr>
        <w:t>是针对</w:t>
      </w:r>
      <w:r>
        <w:rPr>
          <w:rFonts w:hint="eastAsia"/>
          <w:szCs w:val="21"/>
        </w:rPr>
        <w:t>部门</w:t>
      </w:r>
      <w:r w:rsidR="00D84188">
        <w:rPr>
          <w:rFonts w:hint="eastAsia"/>
          <w:szCs w:val="21"/>
        </w:rPr>
        <w:t>的</w:t>
      </w:r>
      <w:r w:rsidR="002F2565">
        <w:rPr>
          <w:szCs w:val="21"/>
        </w:rPr>
        <w:t>借款进行查询，点击后跳转</w:t>
      </w:r>
      <w:r w:rsidR="002F2565">
        <w:rPr>
          <w:szCs w:val="21"/>
        </w:rPr>
        <w:t>”</w:t>
      </w:r>
      <w:r w:rsidR="002F2565">
        <w:rPr>
          <w:rFonts w:hint="eastAsia"/>
          <w:szCs w:val="21"/>
        </w:rPr>
        <w:t>部门</w:t>
      </w:r>
      <w:r w:rsidR="002F2565">
        <w:rPr>
          <w:szCs w:val="21"/>
        </w:rPr>
        <w:t>借款</w:t>
      </w:r>
      <w:r w:rsidR="002F2565">
        <w:rPr>
          <w:rFonts w:hint="eastAsia"/>
          <w:szCs w:val="21"/>
        </w:rPr>
        <w:t>查询</w:t>
      </w:r>
      <w:r w:rsidR="002F2565">
        <w:rPr>
          <w:szCs w:val="21"/>
        </w:rPr>
        <w:t>”</w:t>
      </w:r>
      <w:r w:rsidR="002F2565">
        <w:rPr>
          <w:rFonts w:hint="eastAsia"/>
          <w:szCs w:val="21"/>
        </w:rPr>
        <w:t>相应</w:t>
      </w:r>
      <w:r w:rsidR="002F2565">
        <w:rPr>
          <w:szCs w:val="21"/>
        </w:rPr>
        <w:t>的</w:t>
      </w:r>
      <w:r w:rsidR="002F2565">
        <w:rPr>
          <w:szCs w:val="21"/>
        </w:rPr>
        <w:t>grid</w:t>
      </w:r>
      <w:r w:rsidR="002F2565">
        <w:rPr>
          <w:rFonts w:hint="eastAsia"/>
          <w:szCs w:val="21"/>
        </w:rPr>
        <w:t>，</w:t>
      </w:r>
      <w:r w:rsidR="002F2565">
        <w:rPr>
          <w:szCs w:val="21"/>
        </w:rPr>
        <w:t>详情见</w:t>
      </w:r>
      <w:r w:rsidR="005E56DC">
        <w:rPr>
          <w:rFonts w:hint="eastAsia"/>
          <w:szCs w:val="21"/>
        </w:rPr>
        <w:t>UI.5.2</w:t>
      </w:r>
    </w:p>
    <w:p w14:paraId="2F10B0FF" w14:textId="77777777" w:rsidR="00604E6A" w:rsidRDefault="00604E6A" w:rsidP="002D197D"/>
    <w:p w14:paraId="2E62EBF2" w14:textId="77777777" w:rsidR="005E56DC" w:rsidRDefault="005E56DC" w:rsidP="002D197D"/>
    <w:p w14:paraId="24027D6E" w14:textId="77777777" w:rsidR="005E56DC" w:rsidRDefault="005E56DC" w:rsidP="005E56DC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>
        <w:t>1</w:t>
      </w:r>
    </w:p>
    <w:p w14:paraId="0E92A8A0" w14:textId="77777777" w:rsidR="005E56DC" w:rsidRPr="005B4C4E" w:rsidRDefault="005E56DC" w:rsidP="005E56D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全部借款</w:t>
      </w:r>
    </w:p>
    <w:p w14:paraId="2B5BB66D" w14:textId="77777777" w:rsidR="005E56DC" w:rsidRPr="00803F3E" w:rsidRDefault="005E56DC" w:rsidP="005E56D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8724531" w14:textId="77777777" w:rsidR="005E56DC" w:rsidRDefault="005E56DC" w:rsidP="005E56D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2D56196" w14:textId="77777777" w:rsidR="005E56DC" w:rsidRDefault="005E56DC" w:rsidP="005E56DC">
      <w:r>
        <w:rPr>
          <w:rFonts w:hint="eastAsia"/>
        </w:rPr>
        <w:t>设计日期：</w:t>
      </w:r>
      <w:r>
        <w:t>2016-03-25</w:t>
      </w:r>
    </w:p>
    <w:p w14:paraId="5F0D89D6" w14:textId="77777777" w:rsidR="001C3453" w:rsidRDefault="001C3453" w:rsidP="005E56DC"/>
    <w:p w14:paraId="256DC87C" w14:textId="77777777" w:rsidR="001C3453" w:rsidRPr="001C3453" w:rsidRDefault="001C3453" w:rsidP="005E56D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FB10C8B" w14:textId="77777777"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全部借款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公司所有的借款</w:t>
      </w:r>
      <w:r>
        <w:rPr>
          <w:rFonts w:hint="eastAsia"/>
        </w:rPr>
        <w:t>，</w:t>
      </w:r>
      <w:r>
        <w:t>已还清的借款</w:t>
      </w:r>
      <w:r>
        <w:rPr>
          <w:rFonts w:hint="eastAsia"/>
        </w:rPr>
        <w:t>会</w:t>
      </w:r>
      <w:r>
        <w:t>显示成蓝色、</w:t>
      </w:r>
      <w:r>
        <w:rPr>
          <w:rFonts w:hint="eastAsia"/>
        </w:rPr>
        <w:t>还</w:t>
      </w:r>
      <w:r>
        <w:t>款但未还清显示为红色</w:t>
      </w:r>
      <w:r>
        <w:rPr>
          <w:rFonts w:hint="eastAsia"/>
        </w:rPr>
        <w:t>、</w:t>
      </w:r>
      <w:r>
        <w:t>未还款的借款单显示为黑色</w:t>
      </w:r>
    </w:p>
    <w:p w14:paraId="463B25FC" w14:textId="77777777" w:rsidR="00514275" w:rsidRDefault="00514275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id</w:t>
      </w:r>
      <w:r>
        <w:rPr>
          <w:rFonts w:hint="eastAsia"/>
          <w:szCs w:val="21"/>
        </w:rPr>
        <w:t>按钮</w:t>
      </w:r>
      <w:r>
        <w:rPr>
          <w:szCs w:val="21"/>
        </w:rPr>
        <w:t>包括</w:t>
      </w:r>
      <w:r>
        <w:rPr>
          <w:szCs w:val="21"/>
        </w:rPr>
        <w:t>“</w:t>
      </w:r>
      <w:r w:rsidR="00296176">
        <w:rPr>
          <w:rFonts w:hint="eastAsia"/>
          <w:szCs w:val="21"/>
        </w:rPr>
        <w:t>还款</w:t>
      </w:r>
      <w:r w:rsidR="00296176">
        <w:rPr>
          <w:szCs w:val="21"/>
        </w:rPr>
        <w:t>登记、</w:t>
      </w:r>
      <w:r>
        <w:rPr>
          <w:szCs w:val="21"/>
        </w:rPr>
        <w:t>查询、导出、打印</w:t>
      </w:r>
      <w:r>
        <w:rPr>
          <w:szCs w:val="21"/>
        </w:rPr>
        <w:t>”</w:t>
      </w:r>
    </w:p>
    <w:p w14:paraId="662D0731" w14:textId="77777777" w:rsidR="001C3453" w:rsidRDefault="008F22A0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</w:t>
      </w:r>
      <w:r>
        <w:rPr>
          <w:szCs w:val="21"/>
        </w:rPr>
        <w:t>”</w:t>
      </w:r>
      <w:r>
        <w:rPr>
          <w:rFonts w:hint="eastAsia"/>
          <w:szCs w:val="21"/>
        </w:rPr>
        <w:t>是选择</w:t>
      </w:r>
      <w:r w:rsidR="001C3453">
        <w:rPr>
          <w:szCs w:val="21"/>
        </w:rPr>
        <w:t>一条借款信息，点击后</w:t>
      </w:r>
      <w:r w:rsidR="001C3453">
        <w:rPr>
          <w:rFonts w:hint="eastAsia"/>
          <w:szCs w:val="21"/>
        </w:rPr>
        <w:t>如</w:t>
      </w:r>
      <w:r w:rsidR="001C3453">
        <w:rPr>
          <w:szCs w:val="21"/>
        </w:rPr>
        <w:t>该条</w:t>
      </w:r>
      <w:r w:rsidR="001C3453">
        <w:rPr>
          <w:rFonts w:hint="eastAsia"/>
          <w:szCs w:val="21"/>
        </w:rPr>
        <w:t>信息</w:t>
      </w:r>
      <w:r w:rsidR="001C3453">
        <w:rPr>
          <w:szCs w:val="21"/>
        </w:rPr>
        <w:t>没被人锁定，则</w:t>
      </w:r>
      <w:r w:rsidR="001C3453">
        <w:rPr>
          <w:rFonts w:hint="eastAsia"/>
          <w:szCs w:val="21"/>
        </w:rPr>
        <w:t>会</w:t>
      </w:r>
      <w:r w:rsidR="001C3453">
        <w:rPr>
          <w:szCs w:val="21"/>
        </w:rPr>
        <w:t>显示</w:t>
      </w:r>
      <w:r w:rsidR="001C3453">
        <w:rPr>
          <w:rFonts w:hint="eastAsia"/>
          <w:szCs w:val="21"/>
        </w:rPr>
        <w:t>还款</w:t>
      </w:r>
      <w:r w:rsidR="001C3453">
        <w:rPr>
          <w:szCs w:val="21"/>
        </w:rPr>
        <w:t>登记的对话盒</w:t>
      </w:r>
      <w:r w:rsidR="001C3453">
        <w:rPr>
          <w:rFonts w:hint="eastAsia"/>
          <w:szCs w:val="21"/>
        </w:rPr>
        <w:t>详情</w:t>
      </w:r>
      <w:r w:rsidR="001C3453">
        <w:rPr>
          <w:szCs w:val="21"/>
        </w:rPr>
        <w:t>见</w:t>
      </w:r>
      <w:r w:rsidR="001C3453">
        <w:rPr>
          <w:rFonts w:hint="eastAsia"/>
          <w:szCs w:val="21"/>
        </w:rPr>
        <w:t>UI5.1.1</w:t>
      </w:r>
      <w:r w:rsidR="001C3453">
        <w:rPr>
          <w:rFonts w:hint="eastAsia"/>
          <w:szCs w:val="21"/>
        </w:rPr>
        <w:t>，如</w:t>
      </w:r>
      <w:r w:rsidR="001C3453">
        <w:rPr>
          <w:szCs w:val="21"/>
        </w:rPr>
        <w:t>有其他人锁定了该条信息则弹出</w:t>
      </w:r>
      <w:r w:rsidR="001C3453">
        <w:rPr>
          <w:szCs w:val="21"/>
        </w:rPr>
        <w:t>”</w:t>
      </w:r>
      <w:r w:rsidR="001C3453">
        <w:rPr>
          <w:rFonts w:hint="eastAsia"/>
          <w:szCs w:val="21"/>
        </w:rPr>
        <w:t>提醒</w:t>
      </w:r>
      <w:r w:rsidR="001C3453">
        <w:rPr>
          <w:szCs w:val="21"/>
        </w:rPr>
        <w:t>显示该条记录已被锁定</w:t>
      </w:r>
      <w:r w:rsidR="001C3453">
        <w:rPr>
          <w:szCs w:val="21"/>
        </w:rPr>
        <w:t>”</w:t>
      </w:r>
    </w:p>
    <w:p w14:paraId="6879CA0D" w14:textId="77777777" w:rsidR="00514275" w:rsidRPr="001C3453" w:rsidRDefault="00514275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 w:rsidRPr="001C3453">
        <w:rPr>
          <w:szCs w:val="21"/>
        </w:rPr>
        <w:t>“</w:t>
      </w:r>
      <w:r w:rsidRPr="001C3453">
        <w:rPr>
          <w:szCs w:val="21"/>
        </w:rPr>
        <w:t>查询</w:t>
      </w:r>
      <w:r w:rsidRPr="001C3453">
        <w:rPr>
          <w:szCs w:val="21"/>
        </w:rPr>
        <w:t>”</w:t>
      </w:r>
      <w:r w:rsidRPr="001C3453">
        <w:rPr>
          <w:szCs w:val="21"/>
        </w:rPr>
        <w:t>支持</w:t>
      </w:r>
      <w:r w:rsidRPr="001C3453">
        <w:rPr>
          <w:rFonts w:hint="eastAsia"/>
          <w:szCs w:val="21"/>
        </w:rPr>
        <w:t>“项目、个人、日期、金额”等条件查询</w:t>
      </w:r>
    </w:p>
    <w:p w14:paraId="23493A1A" w14:textId="77777777"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4B46C811" w14:textId="77777777"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75761F18" w14:textId="77777777" w:rsidR="00514275" w:rsidRPr="006C6C52" w:rsidRDefault="00514275" w:rsidP="008F22A0">
      <w:pPr>
        <w:pStyle w:val="a7"/>
        <w:ind w:left="360" w:firstLineChars="0" w:firstLine="0"/>
      </w:pPr>
    </w:p>
    <w:p w14:paraId="4F93E3A3" w14:textId="77777777" w:rsidR="005E56DC" w:rsidRPr="00514275" w:rsidRDefault="005E56DC" w:rsidP="002D197D"/>
    <w:p w14:paraId="7790D13C" w14:textId="77777777" w:rsidR="005E56DC" w:rsidRDefault="005E56DC" w:rsidP="002D197D"/>
    <w:p w14:paraId="09B7CFA7" w14:textId="77777777" w:rsidR="005E56DC" w:rsidRDefault="005E56DC" w:rsidP="002D197D"/>
    <w:p w14:paraId="6BA60006" w14:textId="77777777" w:rsidR="00754775" w:rsidRDefault="00754775" w:rsidP="00754775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 w:rsidR="005E56DC">
        <w:rPr>
          <w:rFonts w:hint="eastAsia"/>
        </w:rPr>
        <w:t>.2</w:t>
      </w:r>
    </w:p>
    <w:p w14:paraId="5A5BD586" w14:textId="77777777" w:rsidR="00754775" w:rsidRPr="005B4C4E" w:rsidRDefault="00754775" w:rsidP="0075477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借款</w:t>
      </w:r>
    </w:p>
    <w:p w14:paraId="101B4C86" w14:textId="77777777" w:rsidR="00754775" w:rsidRPr="00803F3E" w:rsidRDefault="00754775" w:rsidP="0075477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253782A" w14:textId="77777777" w:rsidR="00754775" w:rsidRDefault="00754775" w:rsidP="0075477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735A1AC" w14:textId="77777777" w:rsidR="00754775" w:rsidRDefault="00754775" w:rsidP="00754775">
      <w:r>
        <w:rPr>
          <w:rFonts w:hint="eastAsia"/>
        </w:rPr>
        <w:t>设计日期：</w:t>
      </w:r>
      <w:r>
        <w:t>2016-03-25</w:t>
      </w:r>
    </w:p>
    <w:p w14:paraId="3F882917" w14:textId="77777777" w:rsidR="00754775" w:rsidRDefault="00754775" w:rsidP="00754775"/>
    <w:p w14:paraId="659D2D85" w14:textId="77777777" w:rsidR="00754775" w:rsidRDefault="00754775" w:rsidP="00754775"/>
    <w:p w14:paraId="59E8432C" w14:textId="77777777" w:rsidR="00754775" w:rsidRDefault="00754775" w:rsidP="0075477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E65D27D" w14:textId="77777777" w:rsidR="006C6C52" w:rsidRDefault="00754775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结款管理</w:t>
      </w:r>
      <w:r>
        <w:rPr>
          <w:szCs w:val="21"/>
        </w:rPr>
        <w:t>”</w:t>
      </w:r>
      <w:r>
        <w:rPr>
          <w:rFonts w:hint="eastAsia"/>
          <w:szCs w:val="21"/>
        </w:rPr>
        <w:t>的</w:t>
      </w:r>
      <w:r w:rsidR="005E56DC">
        <w:rPr>
          <w:rFonts w:hint="eastAsia"/>
          <w:szCs w:val="21"/>
        </w:rPr>
        <w:t>左侧</w:t>
      </w:r>
      <w:r w:rsidR="005E56DC">
        <w:rPr>
          <w:szCs w:val="21"/>
        </w:rPr>
        <w:t>为</w:t>
      </w:r>
      <w:r w:rsidR="005E56DC">
        <w:rPr>
          <w:szCs w:val="21"/>
        </w:rPr>
        <w:t>”</w:t>
      </w:r>
      <w:r w:rsidR="005E56DC">
        <w:rPr>
          <w:szCs w:val="21"/>
        </w:rPr>
        <w:t>部门</w:t>
      </w:r>
      <w:r w:rsidR="005E56DC">
        <w:rPr>
          <w:szCs w:val="21"/>
        </w:rPr>
        <w:t>”</w:t>
      </w:r>
      <w:r w:rsidR="005E56DC">
        <w:rPr>
          <w:szCs w:val="21"/>
        </w:rPr>
        <w:t>树</w:t>
      </w:r>
      <w:r w:rsidR="006C6C52">
        <w:rPr>
          <w:rFonts w:hint="eastAsia"/>
          <w:szCs w:val="21"/>
        </w:rPr>
        <w:t>，</w:t>
      </w:r>
      <w:r w:rsidR="006C6C52">
        <w:rPr>
          <w:szCs w:val="21"/>
        </w:rPr>
        <w:t>选择后</w:t>
      </w:r>
      <w:r w:rsidR="005E56DC">
        <w:rPr>
          <w:rFonts w:hint="eastAsia"/>
          <w:szCs w:val="21"/>
        </w:rPr>
        <w:t>右侧</w:t>
      </w:r>
      <w:r w:rsidR="006C6C52">
        <w:rPr>
          <w:rFonts w:hint="eastAsia"/>
          <w:szCs w:val="21"/>
        </w:rPr>
        <w:t>grid</w:t>
      </w:r>
      <w:r w:rsidR="006C6C52">
        <w:rPr>
          <w:rFonts w:hint="eastAsia"/>
          <w:szCs w:val="21"/>
        </w:rPr>
        <w:t>将会显示</w:t>
      </w:r>
      <w:r w:rsidR="006C6C52">
        <w:rPr>
          <w:szCs w:val="21"/>
        </w:rPr>
        <w:t>该部门的借款信息</w:t>
      </w:r>
    </w:p>
    <w:p w14:paraId="6348E7A4" w14:textId="77777777" w:rsidR="001C3453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id</w:t>
      </w:r>
      <w:r>
        <w:rPr>
          <w:rFonts w:hint="eastAsia"/>
          <w:szCs w:val="21"/>
        </w:rPr>
        <w:t>按钮</w:t>
      </w:r>
      <w:r>
        <w:rPr>
          <w:szCs w:val="21"/>
        </w:rPr>
        <w:t>包括</w:t>
      </w: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、查询、导出、打印</w:t>
      </w:r>
      <w:r>
        <w:rPr>
          <w:szCs w:val="21"/>
        </w:rPr>
        <w:t>”</w:t>
      </w:r>
    </w:p>
    <w:p w14:paraId="7EEB5D6F" w14:textId="77777777" w:rsidR="001C3453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</w:t>
      </w:r>
      <w:r>
        <w:rPr>
          <w:szCs w:val="21"/>
        </w:rPr>
        <w:t>”</w:t>
      </w:r>
      <w:r>
        <w:rPr>
          <w:rFonts w:hint="eastAsia"/>
          <w:szCs w:val="21"/>
        </w:rPr>
        <w:t>是选择</w:t>
      </w:r>
      <w:r>
        <w:rPr>
          <w:szCs w:val="21"/>
        </w:rPr>
        <w:t>一条借款信息，点击后</w:t>
      </w:r>
      <w:r>
        <w:rPr>
          <w:rFonts w:hint="eastAsia"/>
          <w:szCs w:val="21"/>
        </w:rPr>
        <w:t>如</w:t>
      </w:r>
      <w:r>
        <w:rPr>
          <w:szCs w:val="21"/>
        </w:rPr>
        <w:t>该条</w:t>
      </w:r>
      <w:r>
        <w:rPr>
          <w:rFonts w:hint="eastAsia"/>
          <w:szCs w:val="21"/>
        </w:rPr>
        <w:t>信息</w:t>
      </w:r>
      <w:r>
        <w:rPr>
          <w:szCs w:val="21"/>
        </w:rPr>
        <w:t>没被人锁定，则</w:t>
      </w:r>
      <w:r>
        <w:rPr>
          <w:rFonts w:hint="eastAsia"/>
          <w:szCs w:val="21"/>
        </w:rPr>
        <w:t>会</w:t>
      </w:r>
      <w:r>
        <w:rPr>
          <w:szCs w:val="21"/>
        </w:rPr>
        <w:t>显示</w:t>
      </w:r>
      <w:r>
        <w:rPr>
          <w:rFonts w:hint="eastAsia"/>
          <w:szCs w:val="21"/>
        </w:rPr>
        <w:t>还款</w:t>
      </w:r>
      <w:r>
        <w:rPr>
          <w:szCs w:val="21"/>
        </w:rPr>
        <w:t>登记的对话盒</w:t>
      </w:r>
      <w:r>
        <w:rPr>
          <w:rFonts w:hint="eastAsia"/>
          <w:szCs w:val="21"/>
        </w:rPr>
        <w:t>详情</w:t>
      </w:r>
      <w:r>
        <w:rPr>
          <w:szCs w:val="21"/>
        </w:rPr>
        <w:t>见</w:t>
      </w:r>
      <w:r>
        <w:rPr>
          <w:rFonts w:hint="eastAsia"/>
          <w:szCs w:val="21"/>
        </w:rPr>
        <w:t>UI5.1.1</w:t>
      </w:r>
      <w:r>
        <w:rPr>
          <w:rFonts w:hint="eastAsia"/>
          <w:szCs w:val="21"/>
        </w:rPr>
        <w:t>，如</w:t>
      </w:r>
      <w:r>
        <w:rPr>
          <w:szCs w:val="21"/>
        </w:rPr>
        <w:t>有其他人锁定了该条信息则弹出</w:t>
      </w:r>
      <w:r>
        <w:rPr>
          <w:szCs w:val="21"/>
        </w:rPr>
        <w:t>”</w:t>
      </w:r>
      <w:r>
        <w:rPr>
          <w:rFonts w:hint="eastAsia"/>
          <w:szCs w:val="21"/>
        </w:rPr>
        <w:t>提醒</w:t>
      </w:r>
      <w:r>
        <w:rPr>
          <w:szCs w:val="21"/>
        </w:rPr>
        <w:t>显示该条记录已被锁定</w:t>
      </w:r>
      <w:r>
        <w:rPr>
          <w:szCs w:val="21"/>
        </w:rPr>
        <w:t>”</w:t>
      </w:r>
    </w:p>
    <w:p w14:paraId="266C69E1" w14:textId="77777777" w:rsidR="006C6C52" w:rsidRPr="006C6C52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 xml:space="preserve"> </w:t>
      </w:r>
      <w:r w:rsidR="006C6C52">
        <w:rPr>
          <w:szCs w:val="21"/>
        </w:rPr>
        <w:t>“</w:t>
      </w:r>
      <w:r w:rsidR="006C6C52">
        <w:rPr>
          <w:szCs w:val="21"/>
        </w:rPr>
        <w:t>查询</w:t>
      </w:r>
      <w:r w:rsidR="006C6C52">
        <w:rPr>
          <w:szCs w:val="21"/>
        </w:rPr>
        <w:t>”</w:t>
      </w:r>
      <w:r w:rsidR="006C6C52">
        <w:rPr>
          <w:szCs w:val="21"/>
        </w:rPr>
        <w:t>支持</w:t>
      </w:r>
      <w:r w:rsidR="006C6C52">
        <w:rPr>
          <w:rFonts w:hint="eastAsia"/>
          <w:szCs w:val="21"/>
        </w:rPr>
        <w:t>“</w:t>
      </w:r>
      <w:r w:rsidR="006C6C52" w:rsidRPr="006C6C52">
        <w:rPr>
          <w:rFonts w:hint="eastAsia"/>
          <w:szCs w:val="21"/>
        </w:rPr>
        <w:t>项目、个人、日期、金额”等条件查询</w:t>
      </w:r>
    </w:p>
    <w:p w14:paraId="2826AEA3" w14:textId="77777777" w:rsidR="006C6C52" w:rsidRDefault="006C6C52" w:rsidP="00D00302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6F066B25" w14:textId="77777777" w:rsidR="006C6C52" w:rsidRDefault="006C6C52" w:rsidP="00D00302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644952AA" w14:textId="77777777" w:rsidR="00604E6A" w:rsidRPr="006C6C52" w:rsidRDefault="00604E6A" w:rsidP="002D197D"/>
    <w:p w14:paraId="6BF53712" w14:textId="77777777" w:rsidR="00604E6A" w:rsidRDefault="00604E6A" w:rsidP="002D197D"/>
    <w:p w14:paraId="394E9C49" w14:textId="77777777" w:rsidR="001C3453" w:rsidRDefault="001C3453" w:rsidP="001C3453"/>
    <w:p w14:paraId="17CE61FB" w14:textId="77777777" w:rsidR="001C3453" w:rsidRDefault="001C3453" w:rsidP="001C3453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1</w:t>
      </w:r>
    </w:p>
    <w:p w14:paraId="63919C45" w14:textId="77777777" w:rsidR="001C3453" w:rsidRPr="005B4C4E" w:rsidRDefault="001C3453" w:rsidP="001C3453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全部借款</w:t>
      </w:r>
      <w:r>
        <w:rPr>
          <w:rFonts w:hint="eastAsia"/>
          <w:b w:val="0"/>
          <w:sz w:val="24"/>
          <w:szCs w:val="24"/>
        </w:rPr>
        <w:t>(</w:t>
      </w:r>
      <w:r>
        <w:rPr>
          <w:rFonts w:hint="eastAsia"/>
          <w:b w:val="0"/>
          <w:sz w:val="24"/>
          <w:szCs w:val="24"/>
        </w:rPr>
        <w:t>部门借款</w:t>
      </w:r>
      <w:r>
        <w:rPr>
          <w:rFonts w:hint="eastAsia"/>
          <w:b w:val="0"/>
          <w:sz w:val="24"/>
          <w:szCs w:val="24"/>
        </w:rPr>
        <w:t>)-</w:t>
      </w:r>
      <w:r>
        <w:rPr>
          <w:rFonts w:hint="eastAsia"/>
          <w:b w:val="0"/>
          <w:sz w:val="24"/>
          <w:szCs w:val="24"/>
        </w:rPr>
        <w:t>还款</w:t>
      </w:r>
      <w:r>
        <w:rPr>
          <w:b w:val="0"/>
          <w:sz w:val="24"/>
          <w:szCs w:val="24"/>
        </w:rPr>
        <w:t>登记</w:t>
      </w:r>
    </w:p>
    <w:p w14:paraId="6424E4D9" w14:textId="77777777" w:rsidR="001C3453" w:rsidRPr="00803F3E" w:rsidRDefault="001C3453" w:rsidP="001C345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66C343E" w14:textId="77777777" w:rsidR="001C3453" w:rsidRDefault="001C3453" w:rsidP="001C345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01D1F71" w14:textId="77777777" w:rsidR="001C3453" w:rsidRDefault="001C3453" w:rsidP="001C3453">
      <w:r>
        <w:rPr>
          <w:rFonts w:hint="eastAsia"/>
        </w:rPr>
        <w:t>设计日期：</w:t>
      </w:r>
      <w:r>
        <w:t>2016-03-25</w:t>
      </w:r>
    </w:p>
    <w:p w14:paraId="684C01B3" w14:textId="77777777" w:rsidR="001C3453" w:rsidRDefault="001C3453" w:rsidP="001C3453"/>
    <w:p w14:paraId="46EA0D17" w14:textId="77777777" w:rsidR="001C3453" w:rsidRPr="001C3453" w:rsidRDefault="001C3453" w:rsidP="001C345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C04F5C3" w14:textId="77777777" w:rsidR="00C12A1C" w:rsidRDefault="00C12A1C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</w:t>
      </w:r>
      <w:r>
        <w:t>登记</w:t>
      </w:r>
      <w:r>
        <w:t>”</w:t>
      </w:r>
      <w:r>
        <w:rPr>
          <w:rFonts w:hint="eastAsia"/>
        </w:rPr>
        <w:t>会</w:t>
      </w:r>
      <w:r>
        <w:t>显示该条借支单的</w:t>
      </w:r>
      <w:r>
        <w:rPr>
          <w:rFonts w:hint="eastAsia"/>
        </w:rPr>
        <w:t>信息</w:t>
      </w:r>
      <w:r>
        <w:t>，但是无法更改编辑</w:t>
      </w:r>
    </w:p>
    <w:p w14:paraId="0554FB7B" w14:textId="77777777" w:rsidR="00C12A1C" w:rsidRDefault="00C12A1C" w:rsidP="00D00302">
      <w:pPr>
        <w:pStyle w:val="a7"/>
        <w:numPr>
          <w:ilvl w:val="0"/>
          <w:numId w:val="39"/>
        </w:numPr>
        <w:ind w:firstLineChars="0"/>
      </w:pPr>
      <w:r>
        <w:t>“</w:t>
      </w:r>
      <w:r w:rsidR="00530584">
        <w:rPr>
          <w:rFonts w:hint="eastAsia"/>
        </w:rPr>
        <w:t>还款</w:t>
      </w:r>
      <w:r w:rsidR="00530584">
        <w:t>金额</w:t>
      </w:r>
      <w:r w:rsidR="00530584">
        <w:t>”</w:t>
      </w:r>
      <w:r w:rsidR="00530584">
        <w:t>填写还款的金额，</w:t>
      </w:r>
      <w:r w:rsidR="00530584">
        <w:rPr>
          <w:rFonts w:hint="eastAsia"/>
        </w:rPr>
        <w:t>只</w:t>
      </w:r>
      <w:r w:rsidR="00530584">
        <w:t>克输入数字，不可为空，不</w:t>
      </w:r>
      <w:r w:rsidR="00530584">
        <w:rPr>
          <w:rFonts w:hint="eastAsia"/>
        </w:rPr>
        <w:t>能</w:t>
      </w:r>
      <w:r w:rsidR="00530584">
        <w:t>超过借支金额</w:t>
      </w:r>
    </w:p>
    <w:p w14:paraId="284055A8" w14:textId="77777777" w:rsidR="001C3453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日期</w:t>
      </w:r>
      <w:r>
        <w:t>”</w:t>
      </w:r>
      <w:r>
        <w:t>显示</w:t>
      </w:r>
      <w:r>
        <w:rPr>
          <w:rFonts w:hint="eastAsia"/>
        </w:rPr>
        <w:t>该次</w:t>
      </w:r>
      <w:r>
        <w:t>还款的日期，使用时间控件制作，不能手动输入，不可为空</w:t>
      </w:r>
    </w:p>
    <w:p w14:paraId="4722DBCF" w14:textId="77777777" w:rsidR="00530584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</w:t>
      </w:r>
      <w:r>
        <w:t>方式</w:t>
      </w:r>
      <w:r>
        <w:t>”</w:t>
      </w:r>
      <w:r>
        <w:rPr>
          <w:rFonts w:hint="eastAsia"/>
        </w:rPr>
        <w:t>选择</w:t>
      </w:r>
      <w:r>
        <w:t>还款的方式，是</w:t>
      </w:r>
      <w:r>
        <w:t>”</w:t>
      </w:r>
      <w:r>
        <w:rPr>
          <w:rFonts w:hint="eastAsia"/>
        </w:rPr>
        <w:t>现金</w:t>
      </w:r>
      <w:r>
        <w:t>、</w:t>
      </w:r>
      <w:r>
        <w:rPr>
          <w:rFonts w:hint="eastAsia"/>
        </w:rPr>
        <w:t>转账</w:t>
      </w:r>
      <w:r>
        <w:t>（需要选择</w:t>
      </w:r>
      <w:r>
        <w:rPr>
          <w:rFonts w:hint="eastAsia"/>
        </w:rPr>
        <w:t>账户）</w:t>
      </w:r>
      <w:r>
        <w:t>”</w:t>
      </w:r>
      <w:r>
        <w:t>，不可为空、使用</w:t>
      </w:r>
      <w:r>
        <w:rPr>
          <w:rFonts w:hint="eastAsia"/>
        </w:rPr>
        <w:t>combox</w:t>
      </w:r>
    </w:p>
    <w:p w14:paraId="1F575C82" w14:textId="77777777" w:rsidR="00530584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经手人</w:t>
      </w:r>
      <w:r>
        <w:t>”</w:t>
      </w:r>
      <w:r>
        <w:rPr>
          <w:rFonts w:hint="eastAsia"/>
        </w:rPr>
        <w:t>该笔</w:t>
      </w:r>
      <w:r>
        <w:t>还款经手</w:t>
      </w:r>
      <w:r>
        <w:rPr>
          <w:rFonts w:hint="eastAsia"/>
        </w:rPr>
        <w:t>人</w:t>
      </w:r>
      <w:r>
        <w:t>的名字，使用掩码输入，必须输入公司员工</w:t>
      </w:r>
      <w:r>
        <w:rPr>
          <w:rFonts w:hint="eastAsia"/>
        </w:rPr>
        <w:t>名称</w:t>
      </w:r>
      <w:r>
        <w:t>，不然</w:t>
      </w:r>
      <w:r>
        <w:rPr>
          <w:rFonts w:hint="eastAsia"/>
        </w:rPr>
        <w:t>会</w:t>
      </w:r>
      <w:r>
        <w:t>提示错误</w:t>
      </w:r>
    </w:p>
    <w:p w14:paraId="7584A590" w14:textId="77777777" w:rsidR="001C3453" w:rsidRDefault="001C3453" w:rsidP="002D197D"/>
    <w:p w14:paraId="7CD08A4F" w14:textId="77777777" w:rsidR="00C8265C" w:rsidRDefault="00C8265C" w:rsidP="002D197D"/>
    <w:p w14:paraId="6756E26C" w14:textId="77777777" w:rsidR="00C8265C" w:rsidRDefault="00C8265C" w:rsidP="002D197D"/>
    <w:p w14:paraId="0B392E77" w14:textId="77777777" w:rsidR="00C8265C" w:rsidRDefault="00C8265C" w:rsidP="002D197D"/>
    <w:p w14:paraId="2BB84DEB" w14:textId="77777777" w:rsidR="00C8265C" w:rsidRDefault="00C8265C" w:rsidP="00C8265C">
      <w:r>
        <w:rPr>
          <w:rFonts w:hint="eastAsia"/>
        </w:rPr>
        <w:t>UI</w:t>
      </w:r>
      <w:r>
        <w:rPr>
          <w:rFonts w:hint="eastAsia"/>
        </w:rPr>
        <w:t>编号：</w:t>
      </w:r>
      <w:r>
        <w:t>6</w:t>
      </w:r>
    </w:p>
    <w:p w14:paraId="5891FD2C" w14:textId="77777777" w:rsidR="00C8265C" w:rsidRPr="005B4C4E" w:rsidRDefault="00C8265C" w:rsidP="00C8265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查询</w:t>
      </w:r>
    </w:p>
    <w:p w14:paraId="73AA61CA" w14:textId="77777777" w:rsidR="00C8265C" w:rsidRPr="00803F3E" w:rsidRDefault="00C8265C" w:rsidP="00C8265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A76764B" w14:textId="77777777" w:rsidR="00C8265C" w:rsidRDefault="00C8265C" w:rsidP="00C8265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DA51B72" w14:textId="77777777" w:rsidR="00C8265C" w:rsidRDefault="00C8265C" w:rsidP="00C8265C">
      <w:r>
        <w:rPr>
          <w:rFonts w:hint="eastAsia"/>
        </w:rPr>
        <w:t>设计日期：</w:t>
      </w:r>
      <w:r>
        <w:t>2016-03-25</w:t>
      </w:r>
    </w:p>
    <w:p w14:paraId="221ADC74" w14:textId="77777777" w:rsidR="00C8265C" w:rsidRDefault="00C8265C" w:rsidP="00C8265C"/>
    <w:p w14:paraId="7B88012A" w14:textId="77777777" w:rsidR="00C8265C" w:rsidRPr="001C3453" w:rsidRDefault="00C8265C" w:rsidP="00C8265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BA19CD9" w14:textId="77777777" w:rsidR="00C8265C" w:rsidRDefault="00C8265C" w:rsidP="00D00302">
      <w:pPr>
        <w:pStyle w:val="a7"/>
        <w:numPr>
          <w:ilvl w:val="0"/>
          <w:numId w:val="40"/>
        </w:numPr>
        <w:ind w:firstLineChars="0"/>
      </w:pPr>
      <w:r>
        <w:t>“</w:t>
      </w:r>
      <w:r>
        <w:rPr>
          <w:rFonts w:hint="eastAsia"/>
        </w:rPr>
        <w:t>账户</w:t>
      </w:r>
      <w:r>
        <w:t>查询</w:t>
      </w:r>
      <w:r>
        <w:t>”</w:t>
      </w:r>
      <w:r>
        <w:rPr>
          <w:rFonts w:hint="eastAsia"/>
        </w:rPr>
        <w:t>是用来</w:t>
      </w:r>
      <w:r>
        <w:t>查询设立账户的日记账，</w:t>
      </w:r>
      <w:r>
        <w:rPr>
          <w:rFonts w:hint="eastAsia"/>
        </w:rPr>
        <w:t>点击导航栏</w:t>
      </w:r>
      <w:r>
        <w:t>展开，会动态生成已设立的账户</w:t>
      </w:r>
      <w:r>
        <w:rPr>
          <w:rFonts w:hint="eastAsia"/>
        </w:rPr>
        <w:t>例如（现金</w:t>
      </w:r>
      <w:r>
        <w:t>、工行账号、建</w:t>
      </w:r>
      <w:r>
        <w:rPr>
          <w:rFonts w:hint="eastAsia"/>
        </w:rPr>
        <w:t>行</w:t>
      </w:r>
      <w:r>
        <w:t>账号）</w:t>
      </w:r>
    </w:p>
    <w:p w14:paraId="720AFC95" w14:textId="77777777" w:rsidR="00C8265C" w:rsidRDefault="00C8265C" w:rsidP="00D00302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点击</w:t>
      </w:r>
      <w:r>
        <w:t>子目录，右侧会跳转该</w:t>
      </w:r>
      <w:r>
        <w:rPr>
          <w:rFonts w:hint="eastAsia"/>
        </w:rPr>
        <w:t>目录</w:t>
      </w:r>
      <w:r>
        <w:t>的视图，详情见</w:t>
      </w:r>
      <w:r>
        <w:rPr>
          <w:rFonts w:hint="eastAsia"/>
        </w:rPr>
        <w:t>UI6.1</w:t>
      </w:r>
    </w:p>
    <w:p w14:paraId="2A88D279" w14:textId="77777777" w:rsidR="00C8265C" w:rsidRDefault="00C8265C" w:rsidP="00C8265C"/>
    <w:p w14:paraId="5DFF26A0" w14:textId="77777777" w:rsidR="00C8265C" w:rsidRDefault="00C8265C" w:rsidP="00C8265C">
      <w:r>
        <w:rPr>
          <w:rFonts w:hint="eastAsia"/>
        </w:rPr>
        <w:t>UI</w:t>
      </w:r>
      <w:r>
        <w:rPr>
          <w:rFonts w:hint="eastAsia"/>
        </w:rPr>
        <w:t>编号：</w:t>
      </w:r>
      <w:r>
        <w:t>6</w:t>
      </w:r>
      <w:r>
        <w:rPr>
          <w:rFonts w:hint="eastAsia"/>
        </w:rPr>
        <w:t>.1</w:t>
      </w:r>
    </w:p>
    <w:p w14:paraId="2079AA95" w14:textId="77777777" w:rsidR="00C8265C" w:rsidRPr="005B4C4E" w:rsidRDefault="00C8265C" w:rsidP="00C8265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查询</w:t>
      </w:r>
    </w:p>
    <w:p w14:paraId="7691E387" w14:textId="77777777" w:rsidR="00C8265C" w:rsidRPr="00803F3E" w:rsidRDefault="00C8265C" w:rsidP="00C8265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5D2A43C" w14:textId="77777777" w:rsidR="00C8265C" w:rsidRDefault="00C8265C" w:rsidP="00C8265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0CF364BF" w14:textId="77777777" w:rsidR="00C8265C" w:rsidRDefault="00C8265C" w:rsidP="00C8265C">
      <w:r>
        <w:rPr>
          <w:rFonts w:hint="eastAsia"/>
        </w:rPr>
        <w:t>设计日期：</w:t>
      </w:r>
      <w:r>
        <w:t>2016-03-25</w:t>
      </w:r>
    </w:p>
    <w:p w14:paraId="706CA9C8" w14:textId="77777777" w:rsidR="00C8265C" w:rsidRDefault="00C8265C" w:rsidP="00C8265C">
      <w:pPr>
        <w:rPr>
          <w:szCs w:val="21"/>
        </w:rPr>
      </w:pPr>
    </w:p>
    <w:p w14:paraId="13BA58EB" w14:textId="77777777" w:rsidR="00C8265C" w:rsidRPr="001C3453" w:rsidRDefault="00C8265C" w:rsidP="00C8265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EF1DB34" w14:textId="77777777" w:rsidR="00C8265C" w:rsidRDefault="00C8265C" w:rsidP="00D00302">
      <w:pPr>
        <w:pStyle w:val="a7"/>
        <w:numPr>
          <w:ilvl w:val="0"/>
          <w:numId w:val="41"/>
        </w:numPr>
        <w:ind w:firstLineChars="0"/>
      </w:pPr>
      <w:r>
        <w:t>G</w:t>
      </w:r>
      <w:r>
        <w:rPr>
          <w:rFonts w:hint="eastAsia"/>
        </w:rPr>
        <w:t>rid</w:t>
      </w:r>
      <w:r>
        <w:rPr>
          <w:rFonts w:hint="eastAsia"/>
        </w:rPr>
        <w:t>中</w:t>
      </w:r>
      <w:r>
        <w:t>会显示该账户的</w:t>
      </w:r>
      <w:r>
        <w:rPr>
          <w:rFonts w:hint="eastAsia"/>
        </w:rPr>
        <w:t>日记账</w:t>
      </w:r>
    </w:p>
    <w:p w14:paraId="4F733DB2" w14:textId="77777777" w:rsidR="00C8265C" w:rsidRDefault="00C8265C" w:rsidP="00D00302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上方</w:t>
      </w:r>
      <w:r>
        <w:t>按钮包括</w:t>
      </w:r>
      <w:r>
        <w:t>“</w:t>
      </w:r>
      <w:r>
        <w:t>查询、导出、打印</w:t>
      </w:r>
      <w:r>
        <w:t>”</w:t>
      </w:r>
    </w:p>
    <w:p w14:paraId="1312AD68" w14:textId="77777777" w:rsidR="00C8265C" w:rsidRDefault="00C8265C" w:rsidP="00D00302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查询</w:t>
      </w:r>
      <w:r>
        <w:t>”</w:t>
      </w:r>
      <w:r>
        <w:rPr>
          <w:rFonts w:hint="eastAsia"/>
        </w:rPr>
        <w:t>提供</w:t>
      </w:r>
      <w:r>
        <w:t>”</w:t>
      </w:r>
      <w:r>
        <w:rPr>
          <w:rFonts w:hint="eastAsia"/>
        </w:rPr>
        <w:t>日期</w:t>
      </w:r>
      <w:r>
        <w:t>、</w:t>
      </w:r>
      <w:r>
        <w:rPr>
          <w:rFonts w:hint="eastAsia"/>
        </w:rPr>
        <w:t>事由</w:t>
      </w:r>
      <w:r>
        <w:t>、项目、部门、金额、科目</w:t>
      </w:r>
      <w:r>
        <w:t>”</w:t>
      </w:r>
      <w:r>
        <w:rPr>
          <w:rFonts w:hint="eastAsia"/>
        </w:rPr>
        <w:t>等</w:t>
      </w:r>
      <w:r>
        <w:t>条件查询</w:t>
      </w:r>
    </w:p>
    <w:p w14:paraId="4E933D28" w14:textId="77777777" w:rsidR="00C8265C" w:rsidRDefault="00C8265C" w:rsidP="00D00302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19E0139" w14:textId="77777777" w:rsidR="00C8265C" w:rsidRDefault="00C8265C" w:rsidP="00D00302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25A1AB72" w14:textId="77777777" w:rsidR="00C8265C" w:rsidRDefault="00C8265C" w:rsidP="00DC79E4"/>
    <w:p w14:paraId="463AEFAF" w14:textId="77777777" w:rsidR="00C8265C" w:rsidRDefault="00C8265C" w:rsidP="002D197D"/>
    <w:p w14:paraId="5E09E58D" w14:textId="77777777" w:rsidR="00C8265C" w:rsidRDefault="00C8265C" w:rsidP="002D197D"/>
    <w:p w14:paraId="3CB833A1" w14:textId="77777777" w:rsidR="00C8265C" w:rsidRDefault="00C8265C" w:rsidP="002D197D"/>
    <w:p w14:paraId="01A1866D" w14:textId="77777777" w:rsidR="00DC79E4" w:rsidRDefault="00DC79E4" w:rsidP="00DC79E4"/>
    <w:p w14:paraId="2CAEBC65" w14:textId="77777777" w:rsidR="00DC79E4" w:rsidRDefault="00DC79E4" w:rsidP="00DC79E4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</w:p>
    <w:p w14:paraId="467E3C65" w14:textId="77777777" w:rsidR="00DC79E4" w:rsidRPr="005B4C4E" w:rsidRDefault="00DC79E4" w:rsidP="00DC79E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BA2ADB">
        <w:rPr>
          <w:rFonts w:hint="eastAsia"/>
          <w:b w:val="0"/>
          <w:sz w:val="24"/>
          <w:szCs w:val="24"/>
        </w:rPr>
        <w:t>财务</w:t>
      </w:r>
      <w:r w:rsidR="00BA2ADB">
        <w:rPr>
          <w:b w:val="0"/>
          <w:sz w:val="24"/>
          <w:szCs w:val="24"/>
        </w:rPr>
        <w:t>设定</w:t>
      </w:r>
    </w:p>
    <w:p w14:paraId="73DFBB87" w14:textId="77777777" w:rsidR="00DC79E4" w:rsidRPr="00803F3E" w:rsidRDefault="00DC79E4" w:rsidP="00DC79E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92A217A" w14:textId="77777777" w:rsidR="00DC79E4" w:rsidRDefault="00DC79E4" w:rsidP="00DC79E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05333D8" w14:textId="77777777" w:rsidR="00DC79E4" w:rsidRDefault="00DC79E4" w:rsidP="00DC79E4">
      <w:r>
        <w:rPr>
          <w:rFonts w:hint="eastAsia"/>
        </w:rPr>
        <w:t>设计日期：</w:t>
      </w:r>
      <w:r>
        <w:t>2016-03-25</w:t>
      </w:r>
    </w:p>
    <w:p w14:paraId="62F895DF" w14:textId="77777777" w:rsidR="00DC79E4" w:rsidRDefault="00CE7166" w:rsidP="00DC79E4">
      <w:pPr>
        <w:rPr>
          <w:szCs w:val="21"/>
        </w:rPr>
      </w:pPr>
      <w:r w:rsidRPr="00CE7166">
        <w:rPr>
          <w:noProof/>
          <w:szCs w:val="21"/>
        </w:rPr>
        <w:drawing>
          <wp:inline distT="0" distB="0" distL="0" distR="0" wp14:anchorId="6C82ABBB" wp14:editId="6C031AF1">
            <wp:extent cx="5274310" cy="2856002"/>
            <wp:effectExtent l="0" t="0" r="2540" b="1905"/>
            <wp:docPr id="35" name="图片 35" descr="F:\works\内网通接受文件\汪妍\financal_index-zk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financal_index-zk3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9A72E3" w14:textId="77777777" w:rsidR="00DC79E4" w:rsidRPr="001C3453" w:rsidRDefault="00DC79E4" w:rsidP="00DC79E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136575D" w14:textId="77777777" w:rsidR="00C8265C" w:rsidRDefault="00DC79E4" w:rsidP="00D00302">
      <w:pPr>
        <w:pStyle w:val="a7"/>
        <w:numPr>
          <w:ilvl w:val="0"/>
          <w:numId w:val="42"/>
        </w:numPr>
        <w:ind w:firstLineChars="0"/>
      </w:pPr>
      <w:r>
        <w:t>“</w:t>
      </w:r>
      <w:r w:rsidR="00BA2ADB">
        <w:rPr>
          <w:rFonts w:hint="eastAsia"/>
        </w:rPr>
        <w:t>财务设定</w:t>
      </w:r>
      <w:r>
        <w:t>”</w:t>
      </w:r>
      <w:r>
        <w:rPr>
          <w:rFonts w:hint="eastAsia"/>
        </w:rPr>
        <w:t>分为</w:t>
      </w:r>
      <w:r>
        <w:rPr>
          <w:rFonts w:hint="eastAsia"/>
        </w:rPr>
        <w:t>2</w:t>
      </w:r>
      <w:r>
        <w:rPr>
          <w:rFonts w:hint="eastAsia"/>
        </w:rPr>
        <w:t>个子</w:t>
      </w:r>
      <w:r>
        <w:t>视图，分别为</w:t>
      </w:r>
      <w:r>
        <w:t>“</w:t>
      </w:r>
      <w:r>
        <w:t>账户管理</w:t>
      </w:r>
      <w:r>
        <w:rPr>
          <w:rFonts w:hint="eastAsia"/>
        </w:rPr>
        <w:t>(</w:t>
      </w:r>
      <w:r>
        <w:t>UI7.1</w:t>
      </w:r>
      <w:r>
        <w:rPr>
          <w:rFonts w:hint="eastAsia"/>
        </w:rPr>
        <w:t>)</w:t>
      </w:r>
      <w:r>
        <w:t>、</w:t>
      </w:r>
      <w:r>
        <w:rPr>
          <w:rFonts w:hint="eastAsia"/>
        </w:rPr>
        <w:t>科目</w:t>
      </w:r>
      <w:r>
        <w:t>管理</w:t>
      </w:r>
      <w:r>
        <w:rPr>
          <w:rFonts w:hint="eastAsia"/>
        </w:rPr>
        <w:t>(</w:t>
      </w:r>
      <w:r>
        <w:t>UI7.2</w:t>
      </w:r>
      <w:r>
        <w:rPr>
          <w:rFonts w:hint="eastAsia"/>
        </w:rPr>
        <w:t>)</w:t>
      </w:r>
      <w:r>
        <w:t>”</w:t>
      </w:r>
    </w:p>
    <w:p w14:paraId="5CC27003" w14:textId="77777777" w:rsidR="00DC79E4" w:rsidRDefault="00DC79E4" w:rsidP="00D00302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点击</w:t>
      </w:r>
      <w:r>
        <w:t>会跳转相应的视图</w:t>
      </w:r>
    </w:p>
    <w:p w14:paraId="2A500C24" w14:textId="77777777" w:rsidR="00C8265C" w:rsidRDefault="00C8265C" w:rsidP="002D197D"/>
    <w:p w14:paraId="5BEE8DE1" w14:textId="77777777" w:rsidR="00C8265C" w:rsidRDefault="00C8265C" w:rsidP="002D197D"/>
    <w:p w14:paraId="69C5D18B" w14:textId="77777777" w:rsidR="00C8265C" w:rsidRDefault="00C8265C" w:rsidP="002D197D"/>
    <w:p w14:paraId="6504B569" w14:textId="77777777" w:rsidR="006D35F4" w:rsidRDefault="006D35F4" w:rsidP="006D35F4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</w:p>
    <w:p w14:paraId="00B056EA" w14:textId="77777777" w:rsidR="006D35F4" w:rsidRPr="005B4C4E" w:rsidRDefault="006D35F4" w:rsidP="006D35F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BA2ADB">
        <w:rPr>
          <w:rFonts w:hint="eastAsia"/>
          <w:b w:val="0"/>
          <w:sz w:val="24"/>
          <w:szCs w:val="24"/>
        </w:rPr>
        <w:t>财务</w:t>
      </w:r>
      <w:r w:rsidR="00BA2ADB"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管理</w:t>
      </w:r>
    </w:p>
    <w:p w14:paraId="0802F35A" w14:textId="77777777" w:rsidR="006D35F4" w:rsidRPr="00803F3E" w:rsidRDefault="006D35F4" w:rsidP="006D35F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43E7AD7" w14:textId="77777777" w:rsidR="006D35F4" w:rsidRDefault="006D35F4" w:rsidP="006D35F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BFB89D3" w14:textId="77777777" w:rsidR="006D35F4" w:rsidRDefault="006D35F4" w:rsidP="006D35F4">
      <w:r>
        <w:rPr>
          <w:rFonts w:hint="eastAsia"/>
        </w:rPr>
        <w:t>设计日期：</w:t>
      </w:r>
      <w:r>
        <w:t>2016-03-25</w:t>
      </w:r>
    </w:p>
    <w:p w14:paraId="1BE31B54" w14:textId="77777777" w:rsidR="006D35F4" w:rsidRDefault="006D35F4" w:rsidP="006D35F4">
      <w:pPr>
        <w:rPr>
          <w:szCs w:val="21"/>
        </w:rPr>
      </w:pPr>
    </w:p>
    <w:p w14:paraId="729C176A" w14:textId="77777777" w:rsidR="006D35F4" w:rsidRPr="001C3453" w:rsidRDefault="006D35F4" w:rsidP="006D35F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93B3CA9" w14:textId="77777777" w:rsidR="00C8265C" w:rsidRDefault="006D35F4" w:rsidP="00D00302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账户</w:t>
      </w:r>
      <w:r>
        <w:t>管理</w:t>
      </w:r>
      <w:r>
        <w:t>”</w:t>
      </w:r>
      <w:r>
        <w:rPr>
          <w:rFonts w:hint="eastAsia"/>
        </w:rPr>
        <w:t>提供</w:t>
      </w:r>
      <w:r>
        <w:t>账户的一览表（</w:t>
      </w:r>
      <w:r>
        <w:t>grid</w:t>
      </w:r>
      <w:r>
        <w:rPr>
          <w:rFonts w:hint="eastAsia"/>
        </w:rPr>
        <w:t>）</w:t>
      </w:r>
    </w:p>
    <w:p w14:paraId="209302AD" w14:textId="77777777"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按钮</w:t>
      </w:r>
      <w:r>
        <w:t>包括</w:t>
      </w:r>
      <w:r>
        <w:t>”</w:t>
      </w:r>
      <w:r>
        <w:rPr>
          <w:rFonts w:hint="eastAsia"/>
        </w:rPr>
        <w:t>设立</w:t>
      </w:r>
      <w:r>
        <w:t>、冻结、删除</w:t>
      </w:r>
      <w:r>
        <w:rPr>
          <w:rFonts w:hint="eastAsia"/>
        </w:rPr>
        <w:t>（</w:t>
      </w:r>
      <w:r>
        <w:t>年</w:t>
      </w:r>
      <w:r>
        <w:rPr>
          <w:rFonts w:hint="eastAsia"/>
        </w:rPr>
        <w:t>尾</w:t>
      </w:r>
      <w:r>
        <w:t>时才启用）</w:t>
      </w:r>
      <w:r>
        <w:t>”</w:t>
      </w:r>
    </w:p>
    <w:p w14:paraId="42DA742C" w14:textId="77777777"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设立</w:t>
      </w:r>
      <w:r>
        <w:t>”</w:t>
      </w:r>
      <w:r>
        <w:rPr>
          <w:rFonts w:hint="eastAsia"/>
        </w:rPr>
        <w:t>会</w:t>
      </w:r>
      <w:r>
        <w:t>弹出</w:t>
      </w:r>
      <w:r>
        <w:t>”</w:t>
      </w:r>
      <w:r>
        <w:rPr>
          <w:rFonts w:hint="eastAsia"/>
        </w:rPr>
        <w:t>账户</w:t>
      </w:r>
      <w:r>
        <w:t>设立</w:t>
      </w:r>
      <w:r>
        <w:t>”</w:t>
      </w:r>
      <w:r>
        <w:rPr>
          <w:rFonts w:hint="eastAsia"/>
        </w:rPr>
        <w:t>的</w:t>
      </w:r>
      <w:r>
        <w:t>对话盒</w:t>
      </w:r>
      <w:r>
        <w:rPr>
          <w:rFonts w:hint="eastAsia"/>
        </w:rPr>
        <w:t>详情</w:t>
      </w:r>
      <w:r>
        <w:t>见</w:t>
      </w:r>
      <w:r>
        <w:rPr>
          <w:rFonts w:hint="eastAsia"/>
        </w:rPr>
        <w:t>UI7.1.1</w:t>
      </w:r>
    </w:p>
    <w:p w14:paraId="51A7A735" w14:textId="77777777"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将会</w:t>
      </w:r>
      <w:r>
        <w:t>弹出</w:t>
      </w:r>
      <w:r>
        <w:t>”</w:t>
      </w:r>
      <w:r>
        <w:t>是否确定冻结该账户</w:t>
      </w:r>
      <w:r>
        <w:t>”</w:t>
      </w:r>
      <w:r>
        <w:rPr>
          <w:rFonts w:hint="eastAsia"/>
        </w:rPr>
        <w:t>的</w:t>
      </w:r>
      <w:r>
        <w:t>提示框，确定后该账户将会被冻结，</w:t>
      </w:r>
      <w:r>
        <w:rPr>
          <w:rFonts w:hint="eastAsia"/>
        </w:rPr>
        <w:t>在</w:t>
      </w:r>
      <w:r>
        <w:t>所有</w:t>
      </w:r>
      <w:r>
        <w:rPr>
          <w:rFonts w:hint="eastAsia"/>
        </w:rPr>
        <w:t>显示</w:t>
      </w:r>
      <w:r>
        <w:t>账户的系统中都不会显示了，再次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按钮</w:t>
      </w:r>
      <w:r>
        <w:t>将会解冻</w:t>
      </w:r>
      <w:r w:rsidR="00BA2ADB">
        <w:rPr>
          <w:rFonts w:hint="eastAsia"/>
        </w:rPr>
        <w:t>该</w:t>
      </w:r>
      <w:r w:rsidR="00BA2ADB">
        <w:t>账户</w:t>
      </w:r>
    </w:p>
    <w:p w14:paraId="27C67353" w14:textId="77777777" w:rsidR="00BA2ADB" w:rsidRPr="006D35F4" w:rsidRDefault="00BA2ADB" w:rsidP="00D00302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按钮</w:t>
      </w:r>
      <w:r>
        <w:t>只有在年尾的时候才</w:t>
      </w:r>
      <w:r>
        <w:rPr>
          <w:rFonts w:hint="eastAsia"/>
        </w:rPr>
        <w:t>启用</w:t>
      </w:r>
      <w:r>
        <w:t>，点击后将会提示</w:t>
      </w:r>
      <w:r>
        <w:t>”</w:t>
      </w:r>
      <w:r>
        <w:rPr>
          <w:rFonts w:hint="eastAsia"/>
        </w:rPr>
        <w:t>是否</w:t>
      </w:r>
      <w:r>
        <w:t>确认删除该账户</w:t>
      </w:r>
      <w:r>
        <w:t>“</w:t>
      </w:r>
    </w:p>
    <w:p w14:paraId="0342ED2E" w14:textId="77777777" w:rsidR="00C8265C" w:rsidRDefault="005F2DDE" w:rsidP="002D197D">
      <w:r>
        <w:br/>
      </w:r>
    </w:p>
    <w:p w14:paraId="3991AFC4" w14:textId="77777777" w:rsidR="005F2DDE" w:rsidRDefault="005F2DDE" w:rsidP="005F2DDE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  <w:r>
        <w:t>.1</w:t>
      </w:r>
    </w:p>
    <w:p w14:paraId="2510B292" w14:textId="77777777" w:rsidR="005F2DDE" w:rsidRPr="005B4C4E" w:rsidRDefault="005F2DDE" w:rsidP="005F2DDE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设立</w:t>
      </w:r>
    </w:p>
    <w:p w14:paraId="0C9F56A5" w14:textId="77777777" w:rsidR="005F2DDE" w:rsidRPr="00803F3E" w:rsidRDefault="005F2DDE" w:rsidP="005F2DD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7CBB5FB" w14:textId="77777777" w:rsidR="005F2DDE" w:rsidRDefault="005F2DDE" w:rsidP="005F2DD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D11474F" w14:textId="77777777" w:rsidR="005F2DDE" w:rsidRDefault="005F2DDE" w:rsidP="005F2DDE">
      <w:r>
        <w:rPr>
          <w:rFonts w:hint="eastAsia"/>
        </w:rPr>
        <w:t>设计日期：</w:t>
      </w:r>
      <w:r>
        <w:t>2016-03-25</w:t>
      </w:r>
    </w:p>
    <w:p w14:paraId="5AE97578" w14:textId="77777777" w:rsidR="005F2DDE" w:rsidRDefault="005F2DDE" w:rsidP="005F2DDE">
      <w:pPr>
        <w:rPr>
          <w:szCs w:val="21"/>
        </w:rPr>
      </w:pPr>
    </w:p>
    <w:p w14:paraId="494C5948" w14:textId="77777777" w:rsidR="005F2DDE" w:rsidRDefault="005F2DDE" w:rsidP="005F2DD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109ED16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行</w:t>
      </w:r>
      <w:r>
        <w:rPr>
          <w:szCs w:val="21"/>
        </w:rPr>
        <w:t>”</w:t>
      </w:r>
      <w:r>
        <w:rPr>
          <w:szCs w:val="21"/>
        </w:rPr>
        <w:t>填写开户的银行，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制作</w:t>
      </w:r>
      <w:r>
        <w:rPr>
          <w:szCs w:val="21"/>
        </w:rPr>
        <w:t>，不可为空</w:t>
      </w:r>
    </w:p>
    <w:p w14:paraId="44D914DF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支行</w:t>
      </w:r>
      <w:r>
        <w:rPr>
          <w:szCs w:val="21"/>
        </w:rPr>
        <w:t>地址</w:t>
      </w:r>
      <w:r>
        <w:rPr>
          <w:szCs w:val="21"/>
        </w:rPr>
        <w:t>”</w:t>
      </w:r>
      <w:r>
        <w:rPr>
          <w:rFonts w:hint="eastAsia"/>
          <w:szCs w:val="21"/>
        </w:rPr>
        <w:t>不可</w:t>
      </w:r>
      <w:r>
        <w:rPr>
          <w:szCs w:val="21"/>
        </w:rPr>
        <w:t>输入特殊字符、不可为空</w:t>
      </w:r>
    </w:p>
    <w:p w14:paraId="57028B79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名</w:t>
      </w:r>
      <w:r>
        <w:rPr>
          <w:szCs w:val="21"/>
        </w:rPr>
        <w:t>”</w:t>
      </w:r>
      <w:r>
        <w:rPr>
          <w:rFonts w:hint="eastAsia"/>
          <w:szCs w:val="21"/>
        </w:rPr>
        <w:t>开户</w:t>
      </w:r>
      <w:r>
        <w:rPr>
          <w:szCs w:val="21"/>
        </w:rPr>
        <w:t>的公司名称，不可为空</w:t>
      </w:r>
    </w:p>
    <w:p w14:paraId="17AD8058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账号</w:t>
      </w:r>
      <w:r>
        <w:rPr>
          <w:szCs w:val="21"/>
        </w:rPr>
        <w:t>”</w:t>
      </w:r>
      <w:r>
        <w:rPr>
          <w:rFonts w:hint="eastAsia"/>
          <w:szCs w:val="21"/>
        </w:rPr>
        <w:t>开户</w:t>
      </w:r>
      <w:r>
        <w:rPr>
          <w:szCs w:val="21"/>
        </w:rPr>
        <w:t>的账号，只可输入数字，不可为空</w:t>
      </w:r>
    </w:p>
    <w:p w14:paraId="76216C35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开户日期</w:t>
      </w:r>
      <w:r>
        <w:rPr>
          <w:szCs w:val="21"/>
        </w:rPr>
        <w:t>”</w:t>
      </w:r>
      <w:r>
        <w:rPr>
          <w:rFonts w:hint="eastAsia"/>
          <w:szCs w:val="21"/>
        </w:rPr>
        <w:t>使用时间</w:t>
      </w:r>
      <w:r>
        <w:rPr>
          <w:szCs w:val="21"/>
        </w:rPr>
        <w:t>控件制作，不可为空</w:t>
      </w:r>
    </w:p>
    <w:p w14:paraId="7B412EF4" w14:textId="77777777" w:rsidR="005F2DDE" w:rsidRPr="005F2DDE" w:rsidRDefault="005F2DDE" w:rsidP="005F2DDE">
      <w:pPr>
        <w:rPr>
          <w:szCs w:val="21"/>
        </w:rPr>
      </w:pPr>
    </w:p>
    <w:p w14:paraId="0EB330AB" w14:textId="77777777" w:rsidR="005F2DDE" w:rsidRDefault="005F2DDE" w:rsidP="002D197D"/>
    <w:p w14:paraId="0B5EC480" w14:textId="77777777" w:rsidR="005F2DDE" w:rsidRDefault="005F2DDE" w:rsidP="002D197D"/>
    <w:p w14:paraId="4DA514B4" w14:textId="77777777" w:rsidR="005F2DDE" w:rsidRDefault="005F2DDE" w:rsidP="002D197D"/>
    <w:p w14:paraId="51180BB1" w14:textId="77777777" w:rsidR="00BA2ADB" w:rsidRDefault="00BA2ADB" w:rsidP="00BA2ADB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</w:p>
    <w:p w14:paraId="22855806" w14:textId="77777777" w:rsidR="00BA2ADB" w:rsidRPr="005B4C4E" w:rsidRDefault="00BA2ADB" w:rsidP="00BA2AD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</w:p>
    <w:p w14:paraId="708EA609" w14:textId="77777777" w:rsidR="00BA2ADB" w:rsidRPr="00803F3E" w:rsidRDefault="00BA2ADB" w:rsidP="00BA2AD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B848887" w14:textId="77777777" w:rsidR="00BA2ADB" w:rsidRDefault="00BA2ADB" w:rsidP="00BA2AD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6767431" w14:textId="77777777" w:rsidR="00BA2ADB" w:rsidRDefault="00BA2ADB" w:rsidP="00BA2ADB">
      <w:r>
        <w:rPr>
          <w:rFonts w:hint="eastAsia"/>
        </w:rPr>
        <w:t>设计日期：</w:t>
      </w:r>
      <w:r>
        <w:t>2016-03-25</w:t>
      </w:r>
    </w:p>
    <w:p w14:paraId="59544AC6" w14:textId="77777777" w:rsidR="00BA2ADB" w:rsidRDefault="00BA2ADB" w:rsidP="00BA2ADB">
      <w:pPr>
        <w:rPr>
          <w:szCs w:val="21"/>
        </w:rPr>
      </w:pPr>
    </w:p>
    <w:p w14:paraId="11C57901" w14:textId="77777777" w:rsidR="00BA2ADB" w:rsidRPr="001C3453" w:rsidRDefault="00BA2ADB" w:rsidP="00BA2AD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FBFE47E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t>“</w:t>
      </w:r>
      <w:r>
        <w:rPr>
          <w:rFonts w:hint="eastAsia"/>
        </w:rPr>
        <w:t>科目</w:t>
      </w:r>
      <w:r>
        <w:t>管理</w:t>
      </w:r>
      <w:r>
        <w:t>”</w:t>
      </w:r>
      <w:r>
        <w:rPr>
          <w:rFonts w:hint="eastAsia"/>
        </w:rPr>
        <w:t>点</w:t>
      </w:r>
      <w:r>
        <w:t>击后，右侧会跳转</w:t>
      </w:r>
      <w:r>
        <w:rPr>
          <w:rFonts w:hint="eastAsia"/>
        </w:rPr>
        <w:t>显示</w:t>
      </w:r>
      <w:r>
        <w:t>所有科目</w:t>
      </w:r>
      <w:r>
        <w:rPr>
          <w:rFonts w:hint="eastAsia"/>
        </w:rPr>
        <w:t>(</w:t>
      </w:r>
      <w:r>
        <w:rPr>
          <w:rFonts w:hint="eastAsia"/>
        </w:rPr>
        <w:t>财务</w:t>
      </w:r>
      <w:r>
        <w:t>科目</w:t>
      </w:r>
      <w:r>
        <w:rPr>
          <w:rFonts w:hint="eastAsia"/>
        </w:rPr>
        <w:t>)</w:t>
      </w:r>
      <w:r>
        <w:t>的列表</w:t>
      </w:r>
    </w:p>
    <w:p w14:paraId="5FAD9A67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按钮</w:t>
      </w:r>
      <w:r>
        <w:t>包括</w:t>
      </w:r>
      <w:r>
        <w:t>”</w:t>
      </w:r>
      <w:r>
        <w:rPr>
          <w:rFonts w:hint="eastAsia"/>
        </w:rPr>
        <w:t>设立</w:t>
      </w:r>
      <w:r>
        <w:t>、冻结、删除</w:t>
      </w:r>
      <w:r>
        <w:rPr>
          <w:rFonts w:hint="eastAsia"/>
        </w:rPr>
        <w:t>（</w:t>
      </w:r>
      <w:r>
        <w:t>年</w:t>
      </w:r>
      <w:r>
        <w:rPr>
          <w:rFonts w:hint="eastAsia"/>
        </w:rPr>
        <w:t>尾</w:t>
      </w:r>
      <w:r>
        <w:t>时才启用）</w:t>
      </w:r>
      <w:r>
        <w:t>”</w:t>
      </w:r>
    </w:p>
    <w:p w14:paraId="22093916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设立</w:t>
      </w:r>
      <w:r>
        <w:t>”</w:t>
      </w:r>
      <w:r>
        <w:rPr>
          <w:rFonts w:hint="eastAsia"/>
        </w:rPr>
        <w:t>会</w:t>
      </w:r>
      <w:r>
        <w:t>弹出</w:t>
      </w:r>
      <w:r>
        <w:t>”</w:t>
      </w:r>
      <w:r w:rsidR="00DB3743" w:rsidRPr="00DB3743">
        <w:rPr>
          <w:rFonts w:hint="eastAsia"/>
        </w:rPr>
        <w:t xml:space="preserve"> </w:t>
      </w:r>
      <w:r w:rsidR="00DB3743">
        <w:rPr>
          <w:rFonts w:hint="eastAsia"/>
        </w:rPr>
        <w:t>科目</w:t>
      </w:r>
      <w:r>
        <w:t>设立</w:t>
      </w:r>
      <w:r>
        <w:t>”</w:t>
      </w:r>
      <w:r>
        <w:rPr>
          <w:rFonts w:hint="eastAsia"/>
        </w:rPr>
        <w:t>的</w:t>
      </w:r>
      <w:r>
        <w:t>对话盒</w:t>
      </w:r>
      <w:r>
        <w:rPr>
          <w:rFonts w:hint="eastAsia"/>
        </w:rPr>
        <w:t>详情</w:t>
      </w:r>
      <w:r>
        <w:t>见</w:t>
      </w:r>
      <w:r w:rsidR="00FC6A7A">
        <w:rPr>
          <w:rFonts w:hint="eastAsia"/>
        </w:rPr>
        <w:t>UI7.2.1</w:t>
      </w:r>
    </w:p>
    <w:p w14:paraId="56DFC866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将会</w:t>
      </w:r>
      <w:r>
        <w:t>弹出</w:t>
      </w:r>
      <w:r>
        <w:t>”</w:t>
      </w:r>
      <w:r>
        <w:t>是否确定冻结该</w:t>
      </w:r>
      <w:r w:rsidR="00DB3743">
        <w:rPr>
          <w:rFonts w:hint="eastAsia"/>
        </w:rPr>
        <w:t>科目</w:t>
      </w:r>
      <w:r>
        <w:t>”</w:t>
      </w:r>
      <w:r>
        <w:rPr>
          <w:rFonts w:hint="eastAsia"/>
        </w:rPr>
        <w:t>的</w:t>
      </w:r>
      <w:r>
        <w:t>提示框，确定后该</w:t>
      </w:r>
      <w:r w:rsidR="00DB3743">
        <w:rPr>
          <w:rFonts w:hint="eastAsia"/>
        </w:rPr>
        <w:t>科目</w:t>
      </w:r>
      <w:r>
        <w:t>将会被冻结，</w:t>
      </w:r>
      <w:r>
        <w:rPr>
          <w:rFonts w:hint="eastAsia"/>
        </w:rPr>
        <w:t>在</w:t>
      </w:r>
      <w:r>
        <w:t>所有</w:t>
      </w:r>
      <w:r>
        <w:rPr>
          <w:rFonts w:hint="eastAsia"/>
        </w:rPr>
        <w:t>显示</w:t>
      </w:r>
      <w:r w:rsidR="00DB3743">
        <w:rPr>
          <w:rFonts w:hint="eastAsia"/>
        </w:rPr>
        <w:t>科目</w:t>
      </w:r>
      <w:r>
        <w:t>的系统中都不会显示了，再次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按钮</w:t>
      </w:r>
      <w:r>
        <w:t>将会解冻</w:t>
      </w:r>
      <w:r>
        <w:rPr>
          <w:rFonts w:hint="eastAsia"/>
        </w:rPr>
        <w:t>该</w:t>
      </w:r>
      <w:r w:rsidR="00DB3743">
        <w:rPr>
          <w:rFonts w:hint="eastAsia"/>
        </w:rPr>
        <w:t>科目</w:t>
      </w:r>
    </w:p>
    <w:p w14:paraId="6217CEDD" w14:textId="77777777" w:rsidR="00BA2ADB" w:rsidRPr="006D35F4" w:rsidRDefault="00BA2ADB" w:rsidP="00D00302">
      <w:pPr>
        <w:pStyle w:val="a7"/>
        <w:numPr>
          <w:ilvl w:val="0"/>
          <w:numId w:val="44"/>
        </w:numPr>
        <w:ind w:firstLineChars="0"/>
      </w:pP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按钮</w:t>
      </w:r>
      <w:r>
        <w:t>只有在年尾的时候才</w:t>
      </w:r>
      <w:r>
        <w:rPr>
          <w:rFonts w:hint="eastAsia"/>
        </w:rPr>
        <w:t>启用</w:t>
      </w:r>
      <w:r>
        <w:t>，点击后将会提示</w:t>
      </w:r>
      <w:r>
        <w:t>”</w:t>
      </w:r>
      <w:r>
        <w:rPr>
          <w:rFonts w:hint="eastAsia"/>
        </w:rPr>
        <w:t>是否</w:t>
      </w:r>
      <w:r>
        <w:t>确认删除该</w:t>
      </w:r>
      <w:r w:rsidR="00DB3743">
        <w:rPr>
          <w:rFonts w:hint="eastAsia"/>
        </w:rPr>
        <w:t>科目</w:t>
      </w:r>
      <w:r>
        <w:t>“</w:t>
      </w:r>
    </w:p>
    <w:p w14:paraId="4667DE02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</w:p>
    <w:p w14:paraId="19BCD7E2" w14:textId="77777777" w:rsidR="00C8265C" w:rsidRPr="00DB3743" w:rsidRDefault="00C8265C" w:rsidP="002D197D"/>
    <w:p w14:paraId="7CB2B4D1" w14:textId="77777777" w:rsidR="00C8265C" w:rsidRDefault="00C8265C" w:rsidP="002D197D"/>
    <w:p w14:paraId="6ECFAD36" w14:textId="77777777" w:rsidR="002A7028" w:rsidRDefault="002A7028" w:rsidP="002D197D"/>
    <w:p w14:paraId="3034D10D" w14:textId="77777777" w:rsidR="002A7028" w:rsidRDefault="002A7028" w:rsidP="002D197D"/>
    <w:p w14:paraId="7544B0DE" w14:textId="77777777" w:rsidR="002A7028" w:rsidRDefault="002A7028" w:rsidP="002D197D"/>
    <w:p w14:paraId="674229FC" w14:textId="77777777" w:rsidR="002A7028" w:rsidRDefault="002A7028" w:rsidP="002D197D"/>
    <w:p w14:paraId="705193C4" w14:textId="77777777" w:rsidR="002A7028" w:rsidRDefault="002A7028" w:rsidP="002D197D"/>
    <w:p w14:paraId="049EC3A3" w14:textId="77777777" w:rsidR="002A7028" w:rsidRDefault="002A7028" w:rsidP="002D197D"/>
    <w:p w14:paraId="59C3FA63" w14:textId="77777777" w:rsidR="002A7028" w:rsidRDefault="002A7028" w:rsidP="002D197D"/>
    <w:p w14:paraId="4E698E51" w14:textId="77777777" w:rsidR="002A7028" w:rsidRDefault="002A7028" w:rsidP="002D197D"/>
    <w:p w14:paraId="428597E9" w14:textId="77777777" w:rsidR="002A7028" w:rsidRDefault="002A7028" w:rsidP="002D197D"/>
    <w:p w14:paraId="1A21A15C" w14:textId="77777777" w:rsidR="005F2DDE" w:rsidRDefault="005F2DDE" w:rsidP="005F2DDE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1</w:t>
      </w:r>
    </w:p>
    <w:p w14:paraId="1738067D" w14:textId="77777777" w:rsidR="005F2DDE" w:rsidRPr="005B4C4E" w:rsidRDefault="005F2DDE" w:rsidP="005F2DDE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设立</w:t>
      </w:r>
    </w:p>
    <w:p w14:paraId="5B5DA880" w14:textId="77777777" w:rsidR="005F2DDE" w:rsidRPr="00803F3E" w:rsidRDefault="005F2DDE" w:rsidP="005F2DD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3160E18" w14:textId="77777777" w:rsidR="005F2DDE" w:rsidRDefault="005F2DDE" w:rsidP="005F2DD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0276F28" w14:textId="77777777" w:rsidR="005F2DDE" w:rsidRDefault="005F2DDE" w:rsidP="005F2DDE">
      <w:r>
        <w:rPr>
          <w:rFonts w:hint="eastAsia"/>
        </w:rPr>
        <w:t>设计日期：</w:t>
      </w:r>
      <w:r>
        <w:t>2016-03-25</w:t>
      </w:r>
    </w:p>
    <w:p w14:paraId="33E03377" w14:textId="77777777" w:rsidR="005F2DDE" w:rsidRDefault="005F2DDE" w:rsidP="005F2DDE">
      <w:pPr>
        <w:rPr>
          <w:szCs w:val="21"/>
        </w:rPr>
      </w:pPr>
    </w:p>
    <w:p w14:paraId="3B231F4B" w14:textId="77777777" w:rsidR="005F2DDE" w:rsidRDefault="005F2DDE" w:rsidP="005F2DD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D744987" w14:textId="77777777" w:rsidR="00C8265C" w:rsidRDefault="002A7028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分类</w:t>
      </w:r>
      <w:r>
        <w:t>”</w:t>
      </w:r>
      <w:r>
        <w:rPr>
          <w:rFonts w:hint="eastAsia"/>
        </w:rPr>
        <w:t>使用</w:t>
      </w:r>
      <w:r>
        <w:rPr>
          <w:rFonts w:hint="eastAsia"/>
        </w:rPr>
        <w:t>combox</w:t>
      </w:r>
      <w:r>
        <w:rPr>
          <w:rFonts w:hint="eastAsia"/>
        </w:rPr>
        <w:t>来制作</w:t>
      </w:r>
      <w:r>
        <w:t>，分为</w:t>
      </w:r>
      <w:r>
        <w:t>”</w:t>
      </w:r>
      <w:r>
        <w:rPr>
          <w:rFonts w:hint="eastAsia"/>
        </w:rPr>
        <w:t>收入</w:t>
      </w:r>
      <w:r>
        <w:t>、支出</w:t>
      </w:r>
      <w:r>
        <w:t>“</w:t>
      </w:r>
      <w:r>
        <w:t>两类</w:t>
      </w:r>
    </w:p>
    <w:p w14:paraId="01358C40" w14:textId="77777777" w:rsidR="002A7028" w:rsidRDefault="002A7028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一级科目</w:t>
      </w:r>
      <w:r>
        <w:t>”</w:t>
      </w:r>
      <w:r>
        <w:rPr>
          <w:rFonts w:hint="eastAsia"/>
        </w:rPr>
        <w:t>填写</w:t>
      </w:r>
      <w:r>
        <w:t>一</w:t>
      </w:r>
      <w:r>
        <w:rPr>
          <w:rFonts w:hint="eastAsia"/>
        </w:rPr>
        <w:t>级科目</w:t>
      </w:r>
      <w:r>
        <w:t>的名称，</w:t>
      </w:r>
      <w:r>
        <w:rPr>
          <w:rFonts w:hint="eastAsia"/>
        </w:rPr>
        <w:t>不可</w:t>
      </w:r>
      <w:r>
        <w:t>为空</w:t>
      </w:r>
      <w:r w:rsidR="00606DA5">
        <w:rPr>
          <w:rFonts w:hint="eastAsia"/>
        </w:rPr>
        <w:t>，</w:t>
      </w:r>
      <w:r w:rsidR="00606DA5">
        <w:t>如需要设立</w:t>
      </w:r>
      <w:r w:rsidR="00606DA5">
        <w:rPr>
          <w:rFonts w:hint="eastAsia"/>
        </w:rPr>
        <w:t>二级</w:t>
      </w:r>
      <w:r w:rsidR="00606DA5">
        <w:t>/</w:t>
      </w:r>
      <w:r w:rsidR="00606DA5">
        <w:t>三级目录时，这一</w:t>
      </w:r>
      <w:r w:rsidR="00606DA5">
        <w:rPr>
          <w:rFonts w:hint="eastAsia"/>
        </w:rPr>
        <w:t>项</w:t>
      </w:r>
      <w:r w:rsidR="00606DA5">
        <w:t>必须填写</w:t>
      </w:r>
    </w:p>
    <w:p w14:paraId="7E521C4F" w14:textId="77777777" w:rsidR="002A7028" w:rsidRDefault="002A7028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二级科目</w:t>
      </w:r>
      <w:r>
        <w:t>”</w:t>
      </w:r>
      <w:r>
        <w:t>填写二级科目的名称，</w:t>
      </w:r>
      <w:r>
        <w:rPr>
          <w:rFonts w:hint="eastAsia"/>
        </w:rPr>
        <w:t>如设立</w:t>
      </w:r>
      <w:r>
        <w:t>的目录为</w:t>
      </w:r>
      <w:r w:rsidR="00606DA5">
        <w:rPr>
          <w:rFonts w:hint="eastAsia"/>
        </w:rPr>
        <w:t>一级目录</w:t>
      </w:r>
      <w:r w:rsidR="00606DA5">
        <w:t>该项可为空</w:t>
      </w:r>
      <w:r w:rsidR="00606DA5">
        <w:rPr>
          <w:rFonts w:hint="eastAsia"/>
        </w:rPr>
        <w:t>，</w:t>
      </w:r>
      <w:r w:rsidR="00606DA5">
        <w:t>如需要设立三级目录时，这一</w:t>
      </w:r>
      <w:r w:rsidR="00606DA5">
        <w:rPr>
          <w:rFonts w:hint="eastAsia"/>
        </w:rPr>
        <w:t>项</w:t>
      </w:r>
      <w:r w:rsidR="00606DA5">
        <w:t>必须填写</w:t>
      </w:r>
    </w:p>
    <w:p w14:paraId="2F14F139" w14:textId="77777777" w:rsidR="00606DA5" w:rsidRDefault="00606DA5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三级</w:t>
      </w:r>
      <w:r>
        <w:t>科目</w:t>
      </w:r>
      <w:r>
        <w:t>”</w:t>
      </w:r>
      <w:r>
        <w:t>填写三级科目的名称，</w:t>
      </w:r>
      <w:r>
        <w:rPr>
          <w:rFonts w:hint="eastAsia"/>
        </w:rPr>
        <w:t>如设立</w:t>
      </w:r>
      <w:r>
        <w:t>的目录为</w:t>
      </w:r>
      <w:r>
        <w:rPr>
          <w:rFonts w:hint="eastAsia"/>
        </w:rPr>
        <w:t>一级</w:t>
      </w:r>
      <w:r>
        <w:rPr>
          <w:rFonts w:hint="eastAsia"/>
        </w:rPr>
        <w:t>/</w:t>
      </w:r>
      <w:r>
        <w:rPr>
          <w:rFonts w:hint="eastAsia"/>
        </w:rPr>
        <w:t>二级目录</w:t>
      </w:r>
      <w:r>
        <w:t>该项可为空</w:t>
      </w:r>
    </w:p>
    <w:p w14:paraId="5176D3B9" w14:textId="77777777" w:rsidR="001C3453" w:rsidRDefault="00606DA5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说明</w:t>
      </w:r>
      <w:r>
        <w:t>”</w:t>
      </w:r>
      <w:r>
        <w:rPr>
          <w:rFonts w:hint="eastAsia"/>
        </w:rPr>
        <w:t>该</w:t>
      </w:r>
      <w:r>
        <w:t>科目的说明</w:t>
      </w:r>
    </w:p>
    <w:p w14:paraId="56A54D00" w14:textId="77777777" w:rsidR="001C3453" w:rsidRDefault="001C3453" w:rsidP="002D197D"/>
    <w:p w14:paraId="1E87EF50" w14:textId="77777777" w:rsidR="002D197D" w:rsidRDefault="002D197D" w:rsidP="002D19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14:paraId="5FF4A2A2" w14:textId="77777777" w:rsidR="002D197D" w:rsidRPr="005B4C4E" w:rsidRDefault="002D197D" w:rsidP="002D197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</w:p>
    <w:p w14:paraId="47100122" w14:textId="77777777" w:rsidR="002D197D" w:rsidRPr="00803F3E" w:rsidRDefault="002D197D" w:rsidP="002D19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C085EDA" w14:textId="77777777" w:rsidR="002D197D" w:rsidRDefault="002D197D" w:rsidP="002D19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82BA171" w14:textId="77777777" w:rsidR="002D197D" w:rsidRDefault="002D197D" w:rsidP="002D197D">
      <w:r>
        <w:rPr>
          <w:rFonts w:hint="eastAsia"/>
        </w:rPr>
        <w:t>设计日期：</w:t>
      </w:r>
      <w:r>
        <w:t>2016-03-25</w:t>
      </w:r>
    </w:p>
    <w:p w14:paraId="3CDD5A7F" w14:textId="77777777" w:rsidR="002D197D" w:rsidRDefault="002D197D" w:rsidP="002D197D"/>
    <w:p w14:paraId="12E58A17" w14:textId="77777777" w:rsidR="002D197D" w:rsidRDefault="002D197D" w:rsidP="002D197D"/>
    <w:p w14:paraId="0AEF4091" w14:textId="77777777" w:rsidR="002D197D" w:rsidRDefault="002D197D" w:rsidP="002D19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78CB499" w14:textId="77777777" w:rsidR="003B5DB6" w:rsidRDefault="003B5DB6" w:rsidP="00D0030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>
        <w:rPr>
          <w:rFonts w:hint="eastAsia"/>
        </w:rPr>
        <w:t>借支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14:paraId="0BF914B9" w14:textId="77777777" w:rsidR="003B5DB6" w:rsidRDefault="003B5DB6" w:rsidP="00D0030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>
        <w:t>添加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 w:rsidR="002C6620">
        <w:rPr>
          <w:rFonts w:hint="eastAsia"/>
        </w:rPr>
        <w:t>、</w:t>
      </w:r>
      <w:r w:rsidR="002C6620">
        <w:t>“</w:t>
      </w:r>
      <w:r w:rsidR="002C6620">
        <w:t>审核</w:t>
      </w:r>
      <w:r w:rsidR="002C6620">
        <w:t>”</w:t>
      </w:r>
    </w:p>
    <w:p w14:paraId="6D9CA717" w14:textId="77777777" w:rsidR="003B5DB6" w:rsidRDefault="00A20274" w:rsidP="00D0030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借支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>
        <w:t>以便进行借支单的添加，详情请见</w:t>
      </w:r>
      <w:r>
        <w:rPr>
          <w:rFonts w:hint="eastAsia"/>
        </w:rPr>
        <w:t>UI.X</w:t>
      </w:r>
    </w:p>
    <w:p w14:paraId="2DC30BCD" w14:textId="77777777" w:rsidR="00A20274" w:rsidRDefault="00A20274" w:rsidP="00D0030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选中</w:t>
      </w:r>
      <w:r>
        <w:t>一条借支单</w:t>
      </w:r>
      <w:r>
        <w:rPr>
          <w:rFonts w:hint="eastAsia"/>
        </w:rPr>
        <w:t>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14:paraId="2EA8876C" w14:textId="77777777" w:rsidR="00A20274" w:rsidRDefault="00A20274" w:rsidP="00D0030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 w:rsidR="000C4CA0">
        <w:rPr>
          <w:rFonts w:hint="eastAsia"/>
        </w:rPr>
        <w:t>如</w:t>
      </w:r>
      <w:r w:rsidR="000C4CA0">
        <w:t>没有人锁定该条记录</w:t>
      </w:r>
      <w:r w:rsidR="000C4CA0">
        <w:rPr>
          <w:rFonts w:hint="eastAsia"/>
        </w:rPr>
        <w:t>会</w:t>
      </w:r>
      <w:r w:rsidR="000C4CA0">
        <w:t>弹出确认</w:t>
      </w:r>
      <w:r w:rsidR="000C4CA0">
        <w:rPr>
          <w:rFonts w:hint="eastAsia"/>
        </w:rPr>
        <w:t>的</w:t>
      </w:r>
      <w:r w:rsidR="000C4CA0">
        <w:t>对话盒，点击确认该条记录即被删除。否则</w:t>
      </w:r>
      <w:r w:rsidR="000C4CA0">
        <w:rPr>
          <w:rFonts w:hint="eastAsia"/>
        </w:rPr>
        <w:t>会</w:t>
      </w:r>
      <w:r w:rsidR="000C4CA0">
        <w:t>弹出该记录已被锁定的警告</w:t>
      </w:r>
    </w:p>
    <w:p w14:paraId="12600CCF" w14:textId="77777777" w:rsidR="00470A17" w:rsidRPr="002D197D" w:rsidRDefault="00470A17" w:rsidP="00D0030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借支单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14:paraId="09D81B1F" w14:textId="77777777" w:rsidR="00A24AEC" w:rsidRDefault="00A24AEC" w:rsidP="00A24AEC"/>
    <w:p w14:paraId="42953766" w14:textId="77777777" w:rsidR="00A24AEC" w:rsidRDefault="00A24AEC" w:rsidP="00A24AEC"/>
    <w:p w14:paraId="717B144D" w14:textId="77777777" w:rsidR="00A24AEC" w:rsidRDefault="00A24AEC" w:rsidP="00A24AEC"/>
    <w:p w14:paraId="19C6BC6B" w14:textId="77777777" w:rsidR="00DA7ECD" w:rsidRDefault="00DA7ECD" w:rsidP="00A24AEC"/>
    <w:p w14:paraId="783724D1" w14:textId="77777777" w:rsidR="00DA7ECD" w:rsidRDefault="00DA7ECD" w:rsidP="00A24AEC"/>
    <w:p w14:paraId="768C5EDB" w14:textId="77777777" w:rsidR="00DA7ECD" w:rsidRDefault="00DA7ECD" w:rsidP="00A24AEC"/>
    <w:p w14:paraId="021FFE5C" w14:textId="77777777" w:rsidR="00DA7ECD" w:rsidRDefault="00DA7ECD" w:rsidP="00A24AEC"/>
    <w:p w14:paraId="206DBA35" w14:textId="77777777" w:rsidR="00DA7ECD" w:rsidRDefault="00DA7ECD" w:rsidP="00A24AEC"/>
    <w:p w14:paraId="2C8D523B" w14:textId="77777777" w:rsidR="00DA7ECD" w:rsidRDefault="00DA7ECD" w:rsidP="00A24AEC"/>
    <w:p w14:paraId="44987D25" w14:textId="77777777" w:rsidR="00DA7ECD" w:rsidRDefault="00DA7ECD" w:rsidP="00A24AEC"/>
    <w:p w14:paraId="2905DADF" w14:textId="77777777" w:rsidR="00DA7ECD" w:rsidRDefault="00DA7ECD" w:rsidP="00A24AEC"/>
    <w:p w14:paraId="60AA5C1A" w14:textId="77777777" w:rsidR="00DA7ECD" w:rsidRDefault="00DA7ECD" w:rsidP="00A24AEC"/>
    <w:p w14:paraId="029C290A" w14:textId="77777777" w:rsidR="00DA7ECD" w:rsidRDefault="00DA7ECD" w:rsidP="00A24AEC"/>
    <w:p w14:paraId="3BDF2512" w14:textId="77777777" w:rsidR="00DA7ECD" w:rsidRDefault="00DA7ECD" w:rsidP="00A24AEC"/>
    <w:p w14:paraId="7A9E0578" w14:textId="77777777" w:rsidR="00DA7ECD" w:rsidRDefault="00DA7ECD" w:rsidP="00A24AEC"/>
    <w:p w14:paraId="1B44CCF3" w14:textId="77777777" w:rsidR="00DA7ECD" w:rsidRDefault="00DA7ECD" w:rsidP="00A24AEC"/>
    <w:p w14:paraId="39773F99" w14:textId="77777777" w:rsidR="00DA7ECD" w:rsidRDefault="00DA7ECD" w:rsidP="00A24AEC"/>
    <w:p w14:paraId="2ECFA8B3" w14:textId="77777777" w:rsidR="00DA7ECD" w:rsidRDefault="00DA7ECD" w:rsidP="00A24AEC"/>
    <w:p w14:paraId="6F87A5E1" w14:textId="77777777" w:rsidR="00DA7ECD" w:rsidRDefault="00DA7ECD" w:rsidP="00A24AEC"/>
    <w:p w14:paraId="41F39430" w14:textId="77777777" w:rsidR="00DA7ECD" w:rsidRDefault="00DA7ECD" w:rsidP="00A24AEC"/>
    <w:p w14:paraId="3888BB32" w14:textId="77777777" w:rsidR="00DA7ECD" w:rsidRDefault="00DA7ECD" w:rsidP="00A24AEC"/>
    <w:p w14:paraId="70824B1F" w14:textId="77777777" w:rsidR="00DA7ECD" w:rsidRDefault="00DA7ECD" w:rsidP="00A24AEC"/>
    <w:p w14:paraId="5188DBEC" w14:textId="77777777" w:rsidR="00DA7ECD" w:rsidRDefault="00DA7ECD" w:rsidP="00A24AEC"/>
    <w:p w14:paraId="0A69C9B9" w14:textId="77777777" w:rsidR="00DA7ECD" w:rsidRDefault="00DA7ECD" w:rsidP="00A24AEC"/>
    <w:p w14:paraId="176C81A5" w14:textId="77777777" w:rsidR="00DA7ECD" w:rsidRDefault="00DA7ECD" w:rsidP="00A24AEC"/>
    <w:p w14:paraId="38B65CB3" w14:textId="77777777" w:rsidR="00DA7ECD" w:rsidRDefault="00DA7ECD" w:rsidP="00A24AEC"/>
    <w:p w14:paraId="470F1CFD" w14:textId="77777777" w:rsidR="00A24AEC" w:rsidRDefault="00A24AEC" w:rsidP="00A24AE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1</w:t>
      </w:r>
    </w:p>
    <w:p w14:paraId="29D7E736" w14:textId="77777777" w:rsidR="00A24AEC" w:rsidRPr="005B4C4E" w:rsidRDefault="00A24AEC" w:rsidP="00A24AE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添加</w:t>
      </w:r>
    </w:p>
    <w:p w14:paraId="5ACDB92A" w14:textId="77777777" w:rsidR="00A24AEC" w:rsidRPr="00803F3E" w:rsidRDefault="00A24AEC" w:rsidP="00A24AE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1456317" w14:textId="77777777" w:rsidR="00A24AEC" w:rsidRDefault="00A24AEC" w:rsidP="00A24AE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DF7333B" w14:textId="77777777" w:rsidR="00A24AEC" w:rsidRDefault="00A24AEC" w:rsidP="00A24AEC">
      <w:r>
        <w:rPr>
          <w:rFonts w:hint="eastAsia"/>
        </w:rPr>
        <w:t>设计日期：</w:t>
      </w:r>
      <w:r>
        <w:t>2016-03-25</w:t>
      </w:r>
    </w:p>
    <w:p w14:paraId="0F756263" w14:textId="77777777" w:rsidR="00A24AEC" w:rsidRDefault="00ED0F4C" w:rsidP="00A24AEC">
      <w:r w:rsidRPr="00ED0F4C">
        <w:rPr>
          <w:noProof/>
        </w:rPr>
        <w:drawing>
          <wp:inline distT="0" distB="0" distL="0" distR="0" wp14:anchorId="4E2D930D" wp14:editId="456F2B2B">
            <wp:extent cx="5274310" cy="3089847"/>
            <wp:effectExtent l="0" t="0" r="2540" b="0"/>
            <wp:docPr id="5" name="图片 5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C1E7F" w14:textId="77777777" w:rsidR="00A24AEC" w:rsidRDefault="00A24AEC" w:rsidP="00A24AEC"/>
    <w:p w14:paraId="743AC041" w14:textId="77777777" w:rsidR="00A24AEC" w:rsidRDefault="00A24AEC" w:rsidP="00A24AE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CEE80D1" w14:textId="77777777" w:rsidR="00470A17" w:rsidRDefault="00DA7ECD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14:paraId="34D08780" w14:textId="77777777" w:rsidR="00DA7ECD" w:rsidRDefault="00DA7ECD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3EEB0E78" w14:textId="77777777" w:rsidR="00A8344B" w:rsidRDefault="00A8344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14:paraId="5A96EAAF" w14:textId="77777777" w:rsidR="00A8344B" w:rsidRDefault="00A8344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combox</w:t>
      </w:r>
      <w:r>
        <w:rPr>
          <w:rFonts w:hint="eastAsia"/>
        </w:rPr>
        <w:t>选择</w:t>
      </w:r>
      <w:r>
        <w:t>自己所在的部门</w:t>
      </w:r>
    </w:p>
    <w:p w14:paraId="6AB61449" w14:textId="77777777" w:rsidR="00A8344B" w:rsidRDefault="00A8344B" w:rsidP="00D00302">
      <w:pPr>
        <w:pStyle w:val="a7"/>
        <w:numPr>
          <w:ilvl w:val="0"/>
          <w:numId w:val="3"/>
        </w:numPr>
        <w:ind w:firstLineChars="0"/>
      </w:pPr>
      <w:r>
        <w:lastRenderedPageBreak/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 w:rsidR="00356585">
        <w:rPr>
          <w:rFonts w:hint="eastAsia"/>
        </w:rPr>
        <w:t>（</w:t>
      </w:r>
      <w:r w:rsidR="00EA11CB">
        <w:t>禁止</w:t>
      </w:r>
      <w:r w:rsidR="00EA11CB">
        <w:rPr>
          <w:rFonts w:hint="eastAsia"/>
        </w:rPr>
        <w:t>手工</w:t>
      </w:r>
      <w:r w:rsidR="00356585">
        <w:t>输入）</w:t>
      </w:r>
    </w:p>
    <w:p w14:paraId="6635371E" w14:textId="77777777" w:rsidR="00A8344B" w:rsidRDefault="00A8344B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 w:rsidR="00183424">
        <w:rPr>
          <w:rFonts w:hint="eastAsia"/>
        </w:rPr>
        <w:t xml:space="preserve"> </w:t>
      </w:r>
    </w:p>
    <w:p w14:paraId="22906ABE" w14:textId="77777777" w:rsidR="00183424" w:rsidRDefault="00183424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14:paraId="195BC3A2" w14:textId="77777777" w:rsidR="00356585" w:rsidRDefault="00183424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 w:rsidR="00356585">
        <w:rPr>
          <w:rFonts w:hint="eastAsia"/>
        </w:rPr>
        <w:t>，会</w:t>
      </w:r>
      <w:r w:rsidR="00356585">
        <w:t>将所填信息提交给服务器，如提交成功会</w:t>
      </w:r>
      <w:r w:rsidR="00356585">
        <w:rPr>
          <w:rFonts w:hint="eastAsia"/>
        </w:rPr>
        <w:t>关闭</w:t>
      </w:r>
      <w:r w:rsidR="00356585">
        <w:t>对话盒，并</w:t>
      </w:r>
      <w:r w:rsidR="00356585">
        <w:rPr>
          <w:rFonts w:hint="eastAsia"/>
        </w:rPr>
        <w:t>刷新</w:t>
      </w:r>
      <w:r w:rsidR="00356585">
        <w:rPr>
          <w:rFonts w:hint="eastAsia"/>
        </w:rPr>
        <w:t>grid</w:t>
      </w:r>
      <w:r w:rsidR="00356585">
        <w:t>,</w:t>
      </w:r>
      <w:r w:rsidR="00356585">
        <w:rPr>
          <w:rFonts w:hint="eastAsia"/>
        </w:rPr>
        <w:t>提交</w:t>
      </w:r>
      <w:r w:rsidR="00356585">
        <w:t>失败会显示原因</w:t>
      </w:r>
      <w:r w:rsidR="00356585">
        <w:rPr>
          <w:rFonts w:hint="eastAsia"/>
        </w:rPr>
        <w:t>，</w:t>
      </w:r>
      <w:r w:rsidR="00356585">
        <w:t>并不关闭对话盒</w:t>
      </w:r>
    </w:p>
    <w:p w14:paraId="706CD1B3" w14:textId="77777777" w:rsidR="00356585" w:rsidRDefault="00356585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19B5B48B" w14:textId="77777777" w:rsidR="00356585" w:rsidRPr="00A24AEC" w:rsidRDefault="00356585" w:rsidP="00356585">
      <w:pPr>
        <w:pStyle w:val="a7"/>
        <w:ind w:left="720" w:firstLineChars="0" w:firstLine="0"/>
      </w:pPr>
    </w:p>
    <w:p w14:paraId="6ADBFD5A" w14:textId="77777777" w:rsidR="00183424" w:rsidRPr="00A8344B" w:rsidRDefault="00183424" w:rsidP="00183424">
      <w:pPr>
        <w:pStyle w:val="a7"/>
        <w:ind w:left="720" w:firstLineChars="0" w:firstLine="0"/>
      </w:pPr>
    </w:p>
    <w:p w14:paraId="14936321" w14:textId="77777777" w:rsidR="00183424" w:rsidRDefault="00183424" w:rsidP="00183424">
      <w:pPr>
        <w:pStyle w:val="a7"/>
        <w:ind w:left="720" w:firstLineChars="0" w:firstLine="0"/>
      </w:pPr>
    </w:p>
    <w:p w14:paraId="754E9F29" w14:textId="77777777" w:rsidR="00A24AEC" w:rsidRDefault="00A24AEC" w:rsidP="00A24AEC">
      <w:pPr>
        <w:pStyle w:val="a7"/>
        <w:ind w:left="360" w:firstLineChars="0" w:firstLine="0"/>
      </w:pPr>
    </w:p>
    <w:p w14:paraId="643CCE3F" w14:textId="77777777" w:rsidR="00B7527D" w:rsidRDefault="00B7527D" w:rsidP="00A24AEC">
      <w:pPr>
        <w:pStyle w:val="a7"/>
        <w:ind w:left="360" w:firstLineChars="0" w:firstLine="0"/>
      </w:pPr>
    </w:p>
    <w:p w14:paraId="0BC12586" w14:textId="77777777" w:rsidR="00B7527D" w:rsidRDefault="00B7527D" w:rsidP="00A24AEC">
      <w:pPr>
        <w:pStyle w:val="a7"/>
        <w:ind w:left="360" w:firstLineChars="0" w:firstLine="0"/>
      </w:pPr>
    </w:p>
    <w:p w14:paraId="0BC948F8" w14:textId="77777777" w:rsidR="00B7527D" w:rsidRDefault="00B7527D" w:rsidP="00A24AEC">
      <w:pPr>
        <w:pStyle w:val="a7"/>
        <w:ind w:left="360" w:firstLineChars="0" w:firstLine="0"/>
      </w:pPr>
    </w:p>
    <w:p w14:paraId="440109EA" w14:textId="77777777" w:rsidR="00B7527D" w:rsidRDefault="00B7527D" w:rsidP="00A24AEC">
      <w:pPr>
        <w:pStyle w:val="a7"/>
        <w:ind w:left="360" w:firstLineChars="0" w:firstLine="0"/>
      </w:pPr>
    </w:p>
    <w:p w14:paraId="76E63C35" w14:textId="77777777" w:rsidR="00B7527D" w:rsidRDefault="00B7527D" w:rsidP="00B752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2</w:t>
      </w:r>
    </w:p>
    <w:p w14:paraId="79A0B429" w14:textId="77777777" w:rsidR="00B7527D" w:rsidRPr="005B4C4E" w:rsidRDefault="00B7527D" w:rsidP="00B7527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14:paraId="252C934A" w14:textId="77777777" w:rsidR="00B7527D" w:rsidRPr="00803F3E" w:rsidRDefault="00B7527D" w:rsidP="00B752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A1B443E" w14:textId="77777777" w:rsidR="00B7527D" w:rsidRDefault="00B7527D" w:rsidP="00B752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315C781" w14:textId="77777777" w:rsidR="00B7527D" w:rsidRDefault="00B7527D" w:rsidP="00B7527D">
      <w:r>
        <w:rPr>
          <w:rFonts w:hint="eastAsia"/>
        </w:rPr>
        <w:t>设计日期：</w:t>
      </w:r>
      <w:r>
        <w:t>2016-03-25</w:t>
      </w:r>
    </w:p>
    <w:p w14:paraId="3593768E" w14:textId="77777777" w:rsidR="00B7527D" w:rsidRDefault="00B7527D" w:rsidP="00B7527D">
      <w:r w:rsidRPr="00ED0F4C">
        <w:rPr>
          <w:noProof/>
        </w:rPr>
        <w:drawing>
          <wp:inline distT="0" distB="0" distL="0" distR="0" wp14:anchorId="54D7FB78" wp14:editId="7CD7052E">
            <wp:extent cx="5274310" cy="3089847"/>
            <wp:effectExtent l="0" t="0" r="2540" b="0"/>
            <wp:docPr id="6" name="图片 6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38057E" w14:textId="77777777" w:rsidR="00B7527D" w:rsidRDefault="00B7527D" w:rsidP="00B7527D"/>
    <w:p w14:paraId="01379FCC" w14:textId="77777777" w:rsidR="00B7527D" w:rsidRDefault="00B7527D" w:rsidP="00B752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DFA13AD" w14:textId="77777777" w:rsidR="00B7527D" w:rsidRDefault="008D00EE" w:rsidP="00D0030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1.1</w:t>
      </w:r>
      <w:r>
        <w:rPr>
          <w:rFonts w:hint="eastAsia"/>
        </w:rPr>
        <w:t>一样</w:t>
      </w:r>
      <w:r>
        <w:t>的输入限制</w:t>
      </w:r>
    </w:p>
    <w:p w14:paraId="0DD1A107" w14:textId="77777777" w:rsidR="008D00EE" w:rsidRDefault="008D00EE" w:rsidP="00D0030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3E1B4BEE" w14:textId="77777777" w:rsidR="008D00EE" w:rsidRDefault="008D00EE" w:rsidP="00D0030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383CC0C1" w14:textId="77777777" w:rsidR="00057BA5" w:rsidRDefault="00057BA5" w:rsidP="00057BA5">
      <w:pPr>
        <w:ind w:left="360"/>
      </w:pPr>
    </w:p>
    <w:p w14:paraId="0DBB770C" w14:textId="77777777" w:rsidR="00057BA5" w:rsidRDefault="00057BA5" w:rsidP="00057BA5">
      <w:pPr>
        <w:ind w:left="360"/>
      </w:pPr>
    </w:p>
    <w:p w14:paraId="6BD2AD0C" w14:textId="77777777" w:rsidR="00057BA5" w:rsidRDefault="00057BA5" w:rsidP="00057BA5"/>
    <w:p w14:paraId="0C458D37" w14:textId="77777777" w:rsidR="00057BA5" w:rsidRDefault="00057BA5" w:rsidP="00057BA5"/>
    <w:p w14:paraId="6347212A" w14:textId="77777777" w:rsidR="00057BA5" w:rsidRDefault="00057BA5" w:rsidP="00057BA5"/>
    <w:p w14:paraId="3AD02C36" w14:textId="77777777" w:rsidR="00057BA5" w:rsidRDefault="00057BA5" w:rsidP="00057BA5"/>
    <w:p w14:paraId="5F3CF94B" w14:textId="77777777" w:rsidR="00057BA5" w:rsidRDefault="00057BA5" w:rsidP="00057BA5"/>
    <w:p w14:paraId="41349EBE" w14:textId="77777777" w:rsidR="00057BA5" w:rsidRDefault="00057BA5" w:rsidP="00057BA5"/>
    <w:p w14:paraId="1ABAB977" w14:textId="77777777" w:rsidR="00057BA5" w:rsidRDefault="00057BA5" w:rsidP="00057BA5"/>
    <w:p w14:paraId="0869C6ED" w14:textId="77777777" w:rsidR="00057BA5" w:rsidRDefault="00057BA5" w:rsidP="00057BA5"/>
    <w:p w14:paraId="5D012A84" w14:textId="77777777" w:rsidR="00057BA5" w:rsidRDefault="00057BA5" w:rsidP="00057BA5"/>
    <w:p w14:paraId="10C9018B" w14:textId="77777777" w:rsidR="00057BA5" w:rsidRDefault="00057BA5" w:rsidP="00057BA5"/>
    <w:p w14:paraId="0A4CE114" w14:textId="77777777" w:rsidR="00057BA5" w:rsidRDefault="00057BA5" w:rsidP="00057BA5"/>
    <w:p w14:paraId="42637CDB" w14:textId="77777777" w:rsidR="00057BA5" w:rsidRDefault="00057BA5" w:rsidP="00057BA5"/>
    <w:p w14:paraId="7DB9A70F" w14:textId="77777777" w:rsidR="00057BA5" w:rsidRDefault="00057BA5" w:rsidP="00057BA5"/>
    <w:p w14:paraId="564AF1EB" w14:textId="77777777" w:rsidR="00057BA5" w:rsidRDefault="00057BA5" w:rsidP="00057BA5"/>
    <w:p w14:paraId="142FADCC" w14:textId="77777777" w:rsidR="00057BA5" w:rsidRDefault="00057BA5" w:rsidP="00057BA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3</w:t>
      </w:r>
    </w:p>
    <w:p w14:paraId="042B3465" w14:textId="77777777" w:rsidR="00057BA5" w:rsidRPr="005B4C4E" w:rsidRDefault="00057BA5" w:rsidP="00057BA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14:paraId="0885AC89" w14:textId="77777777" w:rsidR="00057BA5" w:rsidRPr="00803F3E" w:rsidRDefault="00057BA5" w:rsidP="00057BA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B38ACD5" w14:textId="77777777" w:rsidR="00057BA5" w:rsidRDefault="00057BA5" w:rsidP="00057BA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84B2F8A" w14:textId="77777777" w:rsidR="00057BA5" w:rsidRDefault="00057BA5" w:rsidP="00057BA5">
      <w:r>
        <w:rPr>
          <w:rFonts w:hint="eastAsia"/>
        </w:rPr>
        <w:t>设计日期：</w:t>
      </w:r>
      <w:r>
        <w:t>2016-03-25</w:t>
      </w:r>
    </w:p>
    <w:p w14:paraId="176B718A" w14:textId="77777777" w:rsidR="00057BA5" w:rsidRDefault="002C6620" w:rsidP="00057BA5">
      <w:r w:rsidRPr="002C6620">
        <w:rPr>
          <w:noProof/>
        </w:rPr>
        <w:drawing>
          <wp:inline distT="0" distB="0" distL="0" distR="0" wp14:anchorId="5FEEA6B4" wp14:editId="617E1DEE">
            <wp:extent cx="2519045" cy="1742440"/>
            <wp:effectExtent l="0" t="0" r="0" b="0"/>
            <wp:docPr id="8" name="图片 8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F7BA6" w14:textId="77777777" w:rsidR="00057BA5" w:rsidRDefault="00057BA5" w:rsidP="00057BA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16751D7" w14:textId="77777777" w:rsidR="00057BA5" w:rsidRDefault="002C6620" w:rsidP="00D0030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14:paraId="23BB8A56" w14:textId="77777777" w:rsidR="002C6620" w:rsidRDefault="002C6620" w:rsidP="00D0030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14:paraId="6CB6C800" w14:textId="77777777" w:rsidR="002C6620" w:rsidRDefault="002C6620" w:rsidP="00D0030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14:paraId="3B23A222" w14:textId="77777777" w:rsidR="008D00EE" w:rsidRDefault="008D00EE" w:rsidP="00057BA5"/>
    <w:p w14:paraId="610FCF30" w14:textId="77777777" w:rsidR="002C6620" w:rsidRDefault="002C6620" w:rsidP="00057BA5"/>
    <w:p w14:paraId="368C404D" w14:textId="77777777" w:rsidR="002C6620" w:rsidRDefault="002C6620" w:rsidP="00057BA5"/>
    <w:p w14:paraId="3D8B97F9" w14:textId="77777777" w:rsidR="002C6620" w:rsidRDefault="002C6620" w:rsidP="002C66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4</w:t>
      </w:r>
    </w:p>
    <w:p w14:paraId="2F5208AB" w14:textId="77777777" w:rsidR="002C6620" w:rsidRPr="005B4C4E" w:rsidRDefault="002C6620" w:rsidP="002C6620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 w:rsidR="004F2771">
        <w:rPr>
          <w:rFonts w:hint="eastAsia"/>
          <w:b w:val="0"/>
          <w:sz w:val="24"/>
          <w:szCs w:val="24"/>
        </w:rPr>
        <w:t>查询</w:t>
      </w:r>
      <w:r w:rsidR="004F2771">
        <w:rPr>
          <w:b w:val="0"/>
          <w:sz w:val="24"/>
          <w:szCs w:val="24"/>
        </w:rPr>
        <w:t>详情</w:t>
      </w:r>
    </w:p>
    <w:p w14:paraId="79236075" w14:textId="77777777" w:rsidR="002C6620" w:rsidRPr="00803F3E" w:rsidRDefault="002C6620" w:rsidP="002C66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D386EA0" w14:textId="77777777" w:rsidR="002C6620" w:rsidRDefault="002C6620" w:rsidP="002C66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8F8CF5C" w14:textId="77777777" w:rsidR="002C6620" w:rsidRDefault="002C6620" w:rsidP="002C6620">
      <w:r>
        <w:rPr>
          <w:rFonts w:hint="eastAsia"/>
        </w:rPr>
        <w:t>设计日期：</w:t>
      </w:r>
      <w:r>
        <w:t>2016-03-25</w:t>
      </w:r>
    </w:p>
    <w:p w14:paraId="5C37D117" w14:textId="77777777" w:rsidR="002C6620" w:rsidRDefault="004F2771" w:rsidP="002C6620">
      <w:r w:rsidRPr="004F2771">
        <w:rPr>
          <w:noProof/>
        </w:rPr>
        <w:lastRenderedPageBreak/>
        <w:drawing>
          <wp:inline distT="0" distB="0" distL="0" distR="0" wp14:anchorId="3E4F2BCC" wp14:editId="7E500001">
            <wp:extent cx="5274310" cy="3754167"/>
            <wp:effectExtent l="0" t="0" r="2540" b="0"/>
            <wp:docPr id="12" name="图片 12" descr="F:\works\内网通接受文件\汪妍\借支单--编辑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works\内网通接受文件\汪妍\借支单--编辑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4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D42EF" w14:textId="77777777" w:rsidR="002C6620" w:rsidRDefault="002C6620" w:rsidP="002C66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8DDB405" w14:textId="77777777" w:rsidR="002C6620" w:rsidRDefault="004F2771" w:rsidP="00D0030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14:paraId="1C5024EC" w14:textId="77777777" w:rsidR="004F2771" w:rsidRDefault="004F2771" w:rsidP="00D0030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14:paraId="49A523F0" w14:textId="77777777" w:rsidR="004F2771" w:rsidRDefault="004F2771" w:rsidP="00D0030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14:paraId="5F607C7C" w14:textId="77777777" w:rsidR="00322897" w:rsidRDefault="00322897" w:rsidP="00322897">
      <w:pPr>
        <w:pStyle w:val="a7"/>
        <w:ind w:left="720" w:firstLineChars="0" w:firstLine="0"/>
      </w:pPr>
    </w:p>
    <w:p w14:paraId="13949A22" w14:textId="77777777" w:rsidR="00322897" w:rsidRDefault="00322897" w:rsidP="00322897">
      <w:pPr>
        <w:pStyle w:val="a7"/>
        <w:ind w:left="720" w:firstLineChars="0" w:firstLine="0"/>
      </w:pPr>
    </w:p>
    <w:p w14:paraId="46E9D235" w14:textId="77777777" w:rsidR="002C6620" w:rsidRDefault="002C6620" w:rsidP="00057BA5"/>
    <w:p w14:paraId="13321C84" w14:textId="77777777" w:rsidR="00A71168" w:rsidRDefault="00A71168" w:rsidP="00057BA5"/>
    <w:p w14:paraId="047C9E97" w14:textId="77777777" w:rsidR="00A71168" w:rsidRDefault="00A71168" w:rsidP="00057BA5"/>
    <w:p w14:paraId="3BDCC7E5" w14:textId="77777777" w:rsidR="00A71168" w:rsidRDefault="00A71168" w:rsidP="00057BA5"/>
    <w:p w14:paraId="1FED6925" w14:textId="77777777" w:rsidR="00A71168" w:rsidRDefault="00A71168" w:rsidP="00057BA5"/>
    <w:p w14:paraId="71E778D2" w14:textId="77777777" w:rsidR="00A71168" w:rsidRDefault="00A71168" w:rsidP="00057BA5"/>
    <w:p w14:paraId="5812FBF6" w14:textId="77777777" w:rsidR="00A71168" w:rsidRDefault="00A71168" w:rsidP="00057BA5"/>
    <w:p w14:paraId="6B58E6F4" w14:textId="77777777" w:rsidR="00A71168" w:rsidRDefault="00A71168" w:rsidP="00057BA5"/>
    <w:p w14:paraId="4CA10FA2" w14:textId="77777777" w:rsidR="00A71168" w:rsidRDefault="00A71168" w:rsidP="00057BA5"/>
    <w:p w14:paraId="59E19064" w14:textId="77777777" w:rsidR="00A71168" w:rsidRDefault="00A71168" w:rsidP="00057BA5"/>
    <w:p w14:paraId="3D6D44AA" w14:textId="77777777" w:rsidR="00A71168" w:rsidRDefault="00A71168" w:rsidP="00057BA5"/>
    <w:p w14:paraId="23EFFCA9" w14:textId="77777777" w:rsidR="00A71168" w:rsidRDefault="00A71168" w:rsidP="00057BA5"/>
    <w:p w14:paraId="48BC9D23" w14:textId="77777777" w:rsidR="00A71168" w:rsidRDefault="00A71168" w:rsidP="00057BA5"/>
    <w:p w14:paraId="06E514F8" w14:textId="77777777" w:rsidR="00A71168" w:rsidRDefault="00A71168" w:rsidP="00057BA5"/>
    <w:p w14:paraId="1D622BFD" w14:textId="77777777" w:rsidR="00A71168" w:rsidRDefault="00A71168" w:rsidP="00057BA5"/>
    <w:p w14:paraId="5A3E3DBC" w14:textId="77777777" w:rsidR="00A71168" w:rsidRDefault="00A71168" w:rsidP="00057BA5"/>
    <w:p w14:paraId="20D33150" w14:textId="77777777" w:rsidR="00A71168" w:rsidRDefault="00A71168" w:rsidP="00057BA5"/>
    <w:p w14:paraId="61177FA2" w14:textId="77777777" w:rsidR="00A71168" w:rsidRDefault="00A71168" w:rsidP="00057BA5"/>
    <w:p w14:paraId="5D88652F" w14:textId="77777777" w:rsidR="00A71168" w:rsidRDefault="00A71168" w:rsidP="00057BA5"/>
    <w:p w14:paraId="549E952A" w14:textId="77777777" w:rsidR="00322897" w:rsidRDefault="00322897" w:rsidP="0032289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5</w:t>
      </w:r>
    </w:p>
    <w:p w14:paraId="62CD44F9" w14:textId="77777777" w:rsidR="00322897" w:rsidRPr="005B4C4E" w:rsidRDefault="00322897" w:rsidP="0032289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14:paraId="77DBE0B1" w14:textId="77777777" w:rsidR="00322897" w:rsidRPr="00803F3E" w:rsidRDefault="00322897" w:rsidP="003228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947D724" w14:textId="77777777" w:rsidR="00322897" w:rsidRDefault="00322897" w:rsidP="003228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4156F32" w14:textId="77777777" w:rsidR="00322897" w:rsidRDefault="00322897" w:rsidP="00322897">
      <w:r>
        <w:rPr>
          <w:rFonts w:hint="eastAsia"/>
        </w:rPr>
        <w:t>设计日期：</w:t>
      </w:r>
      <w:r>
        <w:t>2016-03-25</w:t>
      </w:r>
    </w:p>
    <w:p w14:paraId="2557B951" w14:textId="77777777" w:rsidR="00322897" w:rsidRDefault="00A71168" w:rsidP="00322897">
      <w:r w:rsidRPr="00A71168">
        <w:rPr>
          <w:noProof/>
        </w:rPr>
        <w:drawing>
          <wp:inline distT="0" distB="0" distL="0" distR="0" wp14:anchorId="5E1D30D4" wp14:editId="20E728A2">
            <wp:extent cx="5274310" cy="4589669"/>
            <wp:effectExtent l="0" t="0" r="2540" b="1905"/>
            <wp:docPr id="14" name="图片 14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D1E56" w14:textId="77777777" w:rsidR="00322897" w:rsidRDefault="00322897" w:rsidP="003228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2318EC7" w14:textId="77777777" w:rsidR="00322897" w:rsidRDefault="005D3368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14:paraId="023F315A" w14:textId="77777777" w:rsidR="00322897" w:rsidRDefault="005D3368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</w:t>
      </w:r>
      <w:r w:rsidR="00EA0B92">
        <w:rPr>
          <w:rFonts w:hint="eastAsia"/>
        </w:rPr>
        <w:t>，关闭对话盒</w:t>
      </w:r>
      <w:r w:rsidR="00EA0B92">
        <w:t>，该条记录审核通过，进入下一流程</w:t>
      </w:r>
    </w:p>
    <w:p w14:paraId="4D5500FE" w14:textId="77777777" w:rsidR="00322897" w:rsidRDefault="00EA0B92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5113EC10" w14:textId="77777777" w:rsidR="00EA0B92" w:rsidRDefault="00EA0B92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 w:rsidR="00241EB7">
        <w:rPr>
          <w:rFonts w:hint="eastAsia"/>
        </w:rPr>
        <w:t>并</w:t>
      </w:r>
      <w:r w:rsidR="00241EB7">
        <w:t>不关闭对话盒</w:t>
      </w:r>
    </w:p>
    <w:p w14:paraId="0453FFDA" w14:textId="77777777" w:rsidR="00322897" w:rsidRDefault="00322897" w:rsidP="00057BA5"/>
    <w:p w14:paraId="258B0019" w14:textId="77777777" w:rsidR="00A41D57" w:rsidRDefault="00A41D57" w:rsidP="00057BA5"/>
    <w:p w14:paraId="608F97DF" w14:textId="77777777" w:rsidR="00A41D57" w:rsidRDefault="00A41D57" w:rsidP="00057BA5"/>
    <w:p w14:paraId="7FC22937" w14:textId="77777777" w:rsidR="00A41D57" w:rsidRDefault="00A41D57" w:rsidP="00057BA5"/>
    <w:p w14:paraId="56B40FB3" w14:textId="77777777" w:rsidR="00A41D57" w:rsidRDefault="00A41D57" w:rsidP="00057BA5"/>
    <w:p w14:paraId="54CB3572" w14:textId="77777777" w:rsidR="00A41D57" w:rsidRDefault="00A41D57" w:rsidP="00057BA5"/>
    <w:p w14:paraId="12CE3414" w14:textId="77777777" w:rsidR="00A71168" w:rsidRDefault="00A71168" w:rsidP="00057BA5"/>
    <w:p w14:paraId="0BB098B1" w14:textId="77777777" w:rsidR="00A71168" w:rsidRDefault="00A71168" w:rsidP="00057BA5"/>
    <w:p w14:paraId="10DE8556" w14:textId="77777777" w:rsidR="00A71168" w:rsidRDefault="00A71168" w:rsidP="00057BA5"/>
    <w:p w14:paraId="43ADEF36" w14:textId="77777777" w:rsidR="00A41D57" w:rsidRDefault="00A41D57" w:rsidP="00A41D5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14:paraId="02BEC296" w14:textId="77777777" w:rsidR="00A41D57" w:rsidRPr="005B4C4E" w:rsidRDefault="00A41D57" w:rsidP="00A41D5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061665">
        <w:rPr>
          <w:rFonts w:hint="eastAsia"/>
          <w:b w:val="0"/>
          <w:sz w:val="24"/>
          <w:szCs w:val="24"/>
        </w:rPr>
        <w:t>费用</w:t>
      </w:r>
      <w:r w:rsidR="00061665">
        <w:rPr>
          <w:b w:val="0"/>
          <w:sz w:val="24"/>
          <w:szCs w:val="24"/>
        </w:rPr>
        <w:t>报销单</w:t>
      </w:r>
    </w:p>
    <w:p w14:paraId="6B3BB168" w14:textId="77777777" w:rsidR="00A41D57" w:rsidRPr="00803F3E" w:rsidRDefault="00A41D57" w:rsidP="00A41D5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C11D678" w14:textId="77777777" w:rsidR="00A41D57" w:rsidRDefault="00A41D57" w:rsidP="00A41D5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035DBBE6" w14:textId="77777777" w:rsidR="00A41D57" w:rsidRDefault="00A41D57" w:rsidP="00A41D57">
      <w:r>
        <w:rPr>
          <w:rFonts w:hint="eastAsia"/>
        </w:rPr>
        <w:t>设计日期：</w:t>
      </w:r>
      <w:r>
        <w:t>2016-03-25</w:t>
      </w:r>
    </w:p>
    <w:p w14:paraId="3DFE153C" w14:textId="77777777" w:rsidR="00A41D57" w:rsidRDefault="00A41D57" w:rsidP="00A41D57"/>
    <w:p w14:paraId="57817EDB" w14:textId="77777777" w:rsidR="00A41D57" w:rsidRDefault="00A71168" w:rsidP="00A41D57">
      <w:r w:rsidRPr="002C6620">
        <w:rPr>
          <w:noProof/>
        </w:rPr>
        <w:drawing>
          <wp:inline distT="0" distB="0" distL="0" distR="0" wp14:anchorId="5F0E8CBE" wp14:editId="4C3A3036">
            <wp:extent cx="12777213" cy="5909095"/>
            <wp:effectExtent l="0" t="0" r="5715" b="0"/>
            <wp:docPr id="15" name="图片 15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96545" cy="5918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C6C28" w14:textId="77777777" w:rsidR="00A41D57" w:rsidRDefault="00A41D57" w:rsidP="00A41D5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1FDF0C8" w14:textId="77777777" w:rsidR="00A41D57" w:rsidRDefault="00A41D5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 w:rsidR="00651A3C">
        <w:rPr>
          <w:rFonts w:hint="eastAsia"/>
        </w:rPr>
        <w:t>报销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14:paraId="560AEF9D" w14:textId="77777777" w:rsidR="00A41D57" w:rsidRDefault="00A41D5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 w:rsidR="00A71168">
        <w:rPr>
          <w:rFonts w:hint="eastAsia"/>
        </w:rPr>
        <w:t>新建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>
        <w:rPr>
          <w:rFonts w:hint="eastAsia"/>
        </w:rPr>
        <w:t>、</w:t>
      </w:r>
      <w:r>
        <w:t>“</w:t>
      </w:r>
      <w:r>
        <w:t>审核</w:t>
      </w:r>
      <w:r>
        <w:t>”</w:t>
      </w:r>
    </w:p>
    <w:p w14:paraId="7C973465" w14:textId="77777777" w:rsidR="00A41D57" w:rsidRDefault="00A41D5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 w:rsidR="00651A3C">
        <w:t>以便进行</w:t>
      </w:r>
      <w:r w:rsidR="00651A3C">
        <w:rPr>
          <w:rFonts w:hint="eastAsia"/>
        </w:rPr>
        <w:t>报销单</w:t>
      </w:r>
      <w:r>
        <w:t>的添加，详情请见</w:t>
      </w:r>
      <w:r>
        <w:rPr>
          <w:rFonts w:hint="eastAsia"/>
        </w:rPr>
        <w:t>UI.X</w:t>
      </w:r>
    </w:p>
    <w:p w14:paraId="4FC20924" w14:textId="77777777" w:rsidR="00A41D57" w:rsidRDefault="00A41D5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rPr>
          <w:rFonts w:hint="eastAsia"/>
        </w:rPr>
        <w:t>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14:paraId="61E58D0F" w14:textId="77777777" w:rsidR="00A41D57" w:rsidRDefault="00A41D5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</w:t>
      </w:r>
      <w:r>
        <w:lastRenderedPageBreak/>
        <w:t>认该条记录即被删除。否则</w:t>
      </w:r>
      <w:r>
        <w:rPr>
          <w:rFonts w:hint="eastAsia"/>
        </w:rPr>
        <w:t>会</w:t>
      </w:r>
      <w:r>
        <w:t>弹出该记录已被锁定的警告</w:t>
      </w:r>
    </w:p>
    <w:p w14:paraId="3E615044" w14:textId="77777777" w:rsidR="00A41D57" w:rsidRPr="002D197D" w:rsidRDefault="00A41D5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</w:t>
      </w:r>
      <w:r w:rsidR="00651A3C">
        <w:rPr>
          <w:rFonts w:hint="eastAsia"/>
        </w:rPr>
        <w:t>报销单</w:t>
      </w:r>
      <w:r>
        <w:t>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14:paraId="3651160C" w14:textId="77777777" w:rsidR="00A41D57" w:rsidRDefault="00A41D57" w:rsidP="00057BA5"/>
    <w:p w14:paraId="5FC79FED" w14:textId="77777777" w:rsidR="00651A3C" w:rsidRDefault="00651A3C" w:rsidP="00057BA5"/>
    <w:p w14:paraId="084F3193" w14:textId="77777777" w:rsidR="00651A3C" w:rsidRDefault="00651A3C" w:rsidP="00057BA5"/>
    <w:p w14:paraId="612D8C26" w14:textId="77777777" w:rsidR="00651A3C" w:rsidRDefault="00651A3C" w:rsidP="00651A3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</w:t>
      </w:r>
    </w:p>
    <w:p w14:paraId="2B666D0A" w14:textId="77777777" w:rsidR="00651A3C" w:rsidRPr="005B4C4E" w:rsidRDefault="00651A3C" w:rsidP="00651A3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 w:rsidR="00C57543">
        <w:rPr>
          <w:rFonts w:hint="eastAsia"/>
          <w:b w:val="0"/>
          <w:sz w:val="24"/>
          <w:szCs w:val="24"/>
        </w:rPr>
        <w:t>新建</w:t>
      </w:r>
    </w:p>
    <w:p w14:paraId="1371ED4E" w14:textId="77777777" w:rsidR="00651A3C" w:rsidRPr="00803F3E" w:rsidRDefault="00651A3C" w:rsidP="00651A3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4A9868E" w14:textId="77777777" w:rsidR="00651A3C" w:rsidRDefault="00651A3C" w:rsidP="00651A3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69BB86C" w14:textId="77777777" w:rsidR="00651A3C" w:rsidRDefault="00651A3C" w:rsidP="00651A3C">
      <w:r>
        <w:rPr>
          <w:rFonts w:hint="eastAsia"/>
        </w:rPr>
        <w:t>设计日期：</w:t>
      </w:r>
      <w:r>
        <w:t>2016-03-25</w:t>
      </w:r>
    </w:p>
    <w:p w14:paraId="5EFEE1F9" w14:textId="77777777" w:rsidR="00C57543" w:rsidRPr="00C57543" w:rsidRDefault="00B320CB" w:rsidP="00C5754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F5863A0" wp14:editId="2CF2F36D">
            <wp:extent cx="5274310" cy="5251307"/>
            <wp:effectExtent l="0" t="0" r="2540" b="6985"/>
            <wp:docPr id="22" name="图片 22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2FE605" w14:textId="77777777" w:rsidR="00651A3C" w:rsidRDefault="00651A3C" w:rsidP="00651A3C"/>
    <w:p w14:paraId="0F98427C" w14:textId="77777777" w:rsidR="00651A3C" w:rsidRDefault="00651A3C" w:rsidP="00651A3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F3B3B7A" w14:textId="77777777" w:rsidR="00C57543" w:rsidRDefault="00C57543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14:paraId="7E65AC81" w14:textId="77777777" w:rsidR="00C57543" w:rsidRDefault="00EF74B0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14:paraId="1D97D45D" w14:textId="77777777" w:rsidR="00EF74B0" w:rsidRDefault="00EF74B0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14:paraId="64BAC53B" w14:textId="77777777" w:rsidR="00EF74B0" w:rsidRDefault="00EF74B0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 w:rsidR="0042703F">
        <w:rPr>
          <w:rFonts w:hint="eastAsia"/>
          <w:szCs w:val="21"/>
        </w:rPr>
        <w:t>不</w:t>
      </w:r>
      <w:r w:rsidR="0042703F">
        <w:rPr>
          <w:szCs w:val="21"/>
        </w:rPr>
        <w:t>允许</w:t>
      </w:r>
      <w:r w:rsidR="0042703F">
        <w:rPr>
          <w:rFonts w:hint="eastAsia"/>
          <w:szCs w:val="21"/>
        </w:rPr>
        <w:t>比</w:t>
      </w:r>
      <w:r w:rsidR="0042703F">
        <w:rPr>
          <w:szCs w:val="21"/>
        </w:rPr>
        <w:t>原借款数额大</w:t>
      </w:r>
    </w:p>
    <w:p w14:paraId="6C2D5347" w14:textId="77777777" w:rsidR="0042703F" w:rsidRPr="0042703F" w:rsidRDefault="0042703F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lastRenderedPageBreak/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21E0CBBF" w14:textId="77777777" w:rsidR="00C679AD" w:rsidRPr="00C679AD" w:rsidRDefault="0042703F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47F52917" w14:textId="77777777" w:rsidR="00C679AD" w:rsidRPr="00C679AD" w:rsidRDefault="00C679AD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”</w:t>
      </w:r>
      <w:r>
        <w:t>报销项目</w:t>
      </w:r>
      <w:r>
        <w:t>“</w:t>
      </w:r>
      <w:r>
        <w:t>报销的项目</w:t>
      </w:r>
      <w:r>
        <w:rPr>
          <w:rFonts w:hint="eastAsia"/>
        </w:rPr>
        <w:t>，</w:t>
      </w:r>
      <w:r>
        <w:t>不可输入</w:t>
      </w:r>
      <w:r>
        <w:rPr>
          <w:rFonts w:hint="eastAsia"/>
        </w:rPr>
        <w:t>特殊</w:t>
      </w:r>
      <w:r>
        <w:t>字符</w:t>
      </w:r>
      <w:r w:rsidR="002B26BE">
        <w:rPr>
          <w:rFonts w:hint="eastAsia"/>
        </w:rPr>
        <w:t>，</w:t>
      </w:r>
      <w:r w:rsidR="002B26BE">
        <w:t>不可为空</w:t>
      </w:r>
    </w:p>
    <w:p w14:paraId="233634DE" w14:textId="77777777" w:rsidR="00C679AD" w:rsidRPr="00C679AD" w:rsidRDefault="00C679AD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 w:rsidR="002B26BE">
        <w:rPr>
          <w:rFonts w:hint="eastAsia"/>
        </w:rPr>
        <w:t>，</w:t>
      </w:r>
      <w:r w:rsidR="002B26BE">
        <w:t>不可为空</w:t>
      </w:r>
    </w:p>
    <w:p w14:paraId="7196F67F" w14:textId="77777777" w:rsidR="00C679AD" w:rsidRPr="002B26BE" w:rsidRDefault="00C679AD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</w:t>
      </w:r>
      <w:r w:rsidR="002B26BE">
        <w:rPr>
          <w:rFonts w:hint="eastAsia"/>
        </w:rPr>
        <w:t>文字</w:t>
      </w:r>
      <w:r w:rsidR="002B26BE">
        <w:t>、字母</w:t>
      </w:r>
      <w:r w:rsidR="002B26BE">
        <w:rPr>
          <w:rFonts w:hint="eastAsia"/>
        </w:rPr>
        <w:t>、</w:t>
      </w:r>
      <w:r w:rsidR="002B26BE">
        <w:t>特殊字符</w:t>
      </w:r>
      <w:r w:rsidR="002B26BE">
        <w:rPr>
          <w:rFonts w:hint="eastAsia"/>
        </w:rPr>
        <w:t>，</w:t>
      </w:r>
      <w:r w:rsidR="002B26BE">
        <w:t>不可为空</w:t>
      </w:r>
    </w:p>
    <w:p w14:paraId="477B5BC6" w14:textId="77777777" w:rsidR="002B26BE" w:rsidRPr="002B26BE" w:rsidRDefault="002B26BE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 w:rsidR="0072254C">
        <w:rPr>
          <w:rFonts w:hint="eastAsia"/>
        </w:rPr>
        <w:t>，报销详情</w:t>
      </w:r>
      <w:r w:rsidR="0072254C">
        <w:t>的</w:t>
      </w:r>
      <w:r w:rsidR="0072254C">
        <w:rPr>
          <w:rFonts w:hint="eastAsia"/>
        </w:rPr>
        <w:t>3</w:t>
      </w:r>
      <w:r w:rsidR="0072254C">
        <w:rPr>
          <w:rFonts w:hint="eastAsia"/>
        </w:rPr>
        <w:t>个</w:t>
      </w:r>
      <w:r w:rsidR="0072254C">
        <w:t>输入框自动清空</w:t>
      </w:r>
    </w:p>
    <w:p w14:paraId="627C9BA9" w14:textId="77777777" w:rsidR="002B26BE" w:rsidRPr="0072254C" w:rsidRDefault="002B26BE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 w:rsidR="0072254C"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 w:rsidR="0072254C">
        <w:rPr>
          <w:rFonts w:hint="eastAsia"/>
        </w:rPr>
        <w:t>该条</w:t>
      </w:r>
      <w:r w:rsidR="0072254C">
        <w:t>报销详情</w:t>
      </w:r>
      <w:r>
        <w:t>，</w:t>
      </w:r>
      <w:r w:rsidR="0072254C">
        <w:t>”</w:t>
      </w:r>
      <w:r w:rsidR="0072254C">
        <w:rPr>
          <w:rFonts w:hint="eastAsia"/>
        </w:rPr>
        <w:t>添加</w:t>
      </w:r>
      <w:r w:rsidR="0072254C">
        <w:t>”</w:t>
      </w:r>
      <w:r w:rsidR="0072254C">
        <w:t>按钮</w:t>
      </w:r>
      <w:r w:rsidR="0072254C">
        <w:rPr>
          <w:rFonts w:hint="eastAsia"/>
        </w:rPr>
        <w:t>变为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，修改完成</w:t>
      </w:r>
      <w:r w:rsidR="0072254C">
        <w:t>后</w:t>
      </w:r>
      <w:r w:rsidR="0072254C">
        <w:rPr>
          <w:rFonts w:hint="eastAsia"/>
        </w:rPr>
        <w:t>点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将完成</w:t>
      </w:r>
      <w:r w:rsidR="0072254C">
        <w:t>该条报销</w:t>
      </w:r>
      <w:r w:rsidR="0072254C">
        <w:rPr>
          <w:rFonts w:hint="eastAsia"/>
        </w:rPr>
        <w:t>详情</w:t>
      </w:r>
      <w:r w:rsidR="0072254C">
        <w:t>的修改，并清空报销详情的</w:t>
      </w:r>
      <w:r w:rsidR="0072254C">
        <w:rPr>
          <w:rFonts w:hint="eastAsia"/>
        </w:rPr>
        <w:t>3</w:t>
      </w:r>
      <w:r w:rsidR="0072254C">
        <w:rPr>
          <w:rFonts w:hint="eastAsia"/>
        </w:rPr>
        <w:t>个</w:t>
      </w:r>
      <w:r w:rsidR="0072254C">
        <w:t>输入框，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按钮</w:t>
      </w:r>
      <w:r w:rsidR="0072254C">
        <w:t>变回</w:t>
      </w:r>
      <w:r w:rsidR="0072254C">
        <w:t>”</w:t>
      </w:r>
      <w:r w:rsidR="0072254C">
        <w:rPr>
          <w:rFonts w:hint="eastAsia"/>
        </w:rPr>
        <w:t>添加</w:t>
      </w:r>
      <w:r w:rsidR="0072254C">
        <w:t>”</w:t>
      </w:r>
    </w:p>
    <w:p w14:paraId="616C8F57" w14:textId="77777777" w:rsidR="0072254C" w:rsidRPr="00F10507" w:rsidRDefault="0072254C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1CC3DA7E" w14:textId="77777777" w:rsidR="00F10507" w:rsidRPr="00F10507" w:rsidRDefault="00F10507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20A1DE1B" w14:textId="77777777" w:rsidR="00F10507" w:rsidRPr="004F2EF5" w:rsidRDefault="00F10507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 w:rsidR="003D0F66">
        <w:rPr>
          <w:rFonts w:hint="eastAsia"/>
        </w:rPr>
        <w:t>会</w:t>
      </w:r>
      <w:r w:rsidR="003D0F66">
        <w:t>提示是否</w:t>
      </w:r>
      <w:r w:rsidR="003D0F66">
        <w:rPr>
          <w:rFonts w:hint="eastAsia"/>
        </w:rPr>
        <w:t>取消</w:t>
      </w:r>
      <w:r w:rsidR="003D0F66">
        <w:t>的提示，</w:t>
      </w:r>
      <w:r w:rsidR="003D0F66">
        <w:rPr>
          <w:rFonts w:hint="eastAsia"/>
        </w:rPr>
        <w:t>点击</w:t>
      </w:r>
      <w:r w:rsidR="003D0F66">
        <w:t>确认</w:t>
      </w:r>
      <w:r w:rsidR="003D0F66">
        <w:rPr>
          <w:rFonts w:hint="eastAsia"/>
        </w:rPr>
        <w:t>，</w:t>
      </w:r>
      <w:r w:rsidR="003D0F66">
        <w:t>将会关闭对话盒</w:t>
      </w:r>
      <w:r w:rsidR="003D0F66">
        <w:rPr>
          <w:rFonts w:hint="eastAsia"/>
        </w:rPr>
        <w:t>并</w:t>
      </w:r>
      <w:r w:rsidR="003D0F66">
        <w:t>刷新页面，点击取消，将会停留在</w:t>
      </w:r>
      <w:r w:rsidR="003D0F66">
        <w:rPr>
          <w:rFonts w:hint="eastAsia"/>
        </w:rPr>
        <w:t>对话盒</w:t>
      </w:r>
    </w:p>
    <w:p w14:paraId="7CD26C79" w14:textId="77777777" w:rsidR="004F2EF5" w:rsidRDefault="004F2EF5" w:rsidP="004F2EF5">
      <w:pPr>
        <w:rPr>
          <w:szCs w:val="21"/>
        </w:rPr>
      </w:pPr>
    </w:p>
    <w:p w14:paraId="2F9866C7" w14:textId="77777777" w:rsidR="004F2EF5" w:rsidRDefault="004F2EF5" w:rsidP="004F2EF5">
      <w:pPr>
        <w:rPr>
          <w:szCs w:val="21"/>
        </w:rPr>
      </w:pPr>
    </w:p>
    <w:p w14:paraId="04ABADD9" w14:textId="77777777" w:rsidR="004F2EF5" w:rsidRDefault="004F2EF5" w:rsidP="004F2EF5">
      <w:pPr>
        <w:rPr>
          <w:szCs w:val="21"/>
        </w:rPr>
      </w:pPr>
    </w:p>
    <w:p w14:paraId="4939113C" w14:textId="77777777" w:rsidR="004F2EF5" w:rsidRDefault="004F2EF5" w:rsidP="004F2EF5">
      <w:pPr>
        <w:rPr>
          <w:szCs w:val="21"/>
        </w:rPr>
      </w:pPr>
    </w:p>
    <w:p w14:paraId="2D56F580" w14:textId="77777777" w:rsidR="004F2EF5" w:rsidRDefault="004F2EF5" w:rsidP="004F2EF5"/>
    <w:p w14:paraId="7C150D02" w14:textId="77777777" w:rsidR="004F2EF5" w:rsidRDefault="004F2EF5" w:rsidP="004F2EF5"/>
    <w:p w14:paraId="4EA0F9F1" w14:textId="77777777" w:rsidR="004F2EF5" w:rsidRDefault="004F2EF5" w:rsidP="004F2EF5"/>
    <w:p w14:paraId="10A161E7" w14:textId="77777777" w:rsidR="004F2EF5" w:rsidRDefault="004F2EF5" w:rsidP="004F2EF5"/>
    <w:p w14:paraId="1A359C1C" w14:textId="77777777" w:rsidR="004F2EF5" w:rsidRDefault="004F2EF5" w:rsidP="004F2EF5"/>
    <w:p w14:paraId="15B292B3" w14:textId="77777777" w:rsidR="004F2EF5" w:rsidRDefault="004F2EF5" w:rsidP="004F2EF5"/>
    <w:p w14:paraId="7EB29D2A" w14:textId="77777777" w:rsidR="004F2EF5" w:rsidRDefault="004F2EF5" w:rsidP="004F2EF5"/>
    <w:p w14:paraId="254440AE" w14:textId="77777777" w:rsidR="004F2EF5" w:rsidRDefault="004F2EF5" w:rsidP="004F2EF5"/>
    <w:p w14:paraId="467226C2" w14:textId="77777777" w:rsidR="004F2EF5" w:rsidRDefault="004F2EF5" w:rsidP="004F2EF5"/>
    <w:p w14:paraId="2445A843" w14:textId="77777777" w:rsidR="004F2EF5" w:rsidRDefault="004F2EF5" w:rsidP="004F2EF5"/>
    <w:p w14:paraId="1F54C644" w14:textId="77777777" w:rsidR="004F2EF5" w:rsidRDefault="004F2EF5" w:rsidP="004F2EF5"/>
    <w:p w14:paraId="1246F3D3" w14:textId="77777777" w:rsidR="004F2EF5" w:rsidRDefault="004F2EF5" w:rsidP="004F2EF5"/>
    <w:p w14:paraId="4704A651" w14:textId="77777777" w:rsidR="004F2EF5" w:rsidRDefault="004F2EF5" w:rsidP="004F2EF5"/>
    <w:p w14:paraId="186D41E7" w14:textId="77777777" w:rsidR="004F2EF5" w:rsidRDefault="004F2EF5" w:rsidP="004F2EF5"/>
    <w:p w14:paraId="3285F18B" w14:textId="77777777" w:rsidR="004F2EF5" w:rsidRDefault="004F2EF5" w:rsidP="004F2EF5"/>
    <w:p w14:paraId="579024EE" w14:textId="77777777" w:rsidR="004F2EF5" w:rsidRDefault="004F2EF5" w:rsidP="004F2EF5"/>
    <w:p w14:paraId="4FE5AA95" w14:textId="77777777" w:rsidR="004F2EF5" w:rsidRDefault="004F2EF5" w:rsidP="004F2EF5"/>
    <w:p w14:paraId="38CDF417" w14:textId="77777777" w:rsidR="004F2EF5" w:rsidRDefault="004F2EF5" w:rsidP="004F2EF5"/>
    <w:p w14:paraId="5019E7A7" w14:textId="77777777" w:rsidR="004F2EF5" w:rsidRDefault="004F2EF5" w:rsidP="004F2EF5"/>
    <w:p w14:paraId="0CD8CE95" w14:textId="77777777" w:rsidR="004F2EF5" w:rsidRDefault="004F2EF5" w:rsidP="004F2EF5"/>
    <w:p w14:paraId="7479E698" w14:textId="77777777" w:rsidR="004F2EF5" w:rsidRDefault="004F2EF5" w:rsidP="004F2EF5"/>
    <w:p w14:paraId="03904577" w14:textId="77777777" w:rsidR="004F2EF5" w:rsidRDefault="004F2EF5" w:rsidP="004F2EF5"/>
    <w:p w14:paraId="50C59D9A" w14:textId="77777777" w:rsidR="004F2EF5" w:rsidRDefault="004F2EF5" w:rsidP="004F2EF5"/>
    <w:p w14:paraId="483BFFB3" w14:textId="77777777" w:rsidR="004F2EF5" w:rsidRDefault="004F2EF5" w:rsidP="004F2EF5"/>
    <w:p w14:paraId="40CD5F4D" w14:textId="77777777" w:rsidR="004F2EF5" w:rsidRDefault="004F2EF5" w:rsidP="004F2EF5"/>
    <w:p w14:paraId="21CDEEAE" w14:textId="77777777" w:rsidR="004F2EF5" w:rsidRDefault="004F2EF5" w:rsidP="004F2EF5"/>
    <w:p w14:paraId="744A5DA7" w14:textId="77777777" w:rsidR="004F2EF5" w:rsidRDefault="004F2EF5" w:rsidP="004F2EF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</w:t>
      </w:r>
    </w:p>
    <w:p w14:paraId="63F7C4B4" w14:textId="77777777" w:rsidR="004F2EF5" w:rsidRPr="005B4C4E" w:rsidRDefault="004F2EF5" w:rsidP="004F2EF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14:paraId="3342231B" w14:textId="77777777" w:rsidR="004F2EF5" w:rsidRPr="00803F3E" w:rsidRDefault="004F2EF5" w:rsidP="004F2EF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B498400" w14:textId="77777777" w:rsidR="004F2EF5" w:rsidRDefault="004F2EF5" w:rsidP="004F2EF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E59A887" w14:textId="77777777" w:rsidR="004F2EF5" w:rsidRDefault="004F2EF5" w:rsidP="004F2EF5">
      <w:r>
        <w:rPr>
          <w:rFonts w:hint="eastAsia"/>
        </w:rPr>
        <w:t>设计日期：</w:t>
      </w:r>
      <w:r>
        <w:t>2016-03-25</w:t>
      </w:r>
    </w:p>
    <w:p w14:paraId="70A3032E" w14:textId="77777777" w:rsidR="004F2EF5" w:rsidRPr="00C57543" w:rsidRDefault="00B320CB" w:rsidP="004F2EF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F7171A3" wp14:editId="3E2180A3">
            <wp:extent cx="5274310" cy="5251307"/>
            <wp:effectExtent l="0" t="0" r="2540" b="6985"/>
            <wp:docPr id="23" name="图片 23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DE822" w14:textId="77777777" w:rsidR="004F2EF5" w:rsidRDefault="004F2EF5" w:rsidP="004F2EF5"/>
    <w:p w14:paraId="687F33E5" w14:textId="77777777" w:rsidR="004F2EF5" w:rsidRDefault="004F2EF5" w:rsidP="004F2EF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2F6C655" w14:textId="77777777" w:rsidR="004F2EF5" w:rsidRDefault="004F2EF5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单记录</w:t>
      </w: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编辑</w:t>
      </w:r>
      <w:r>
        <w:rPr>
          <w:szCs w:val="21"/>
        </w:rPr>
        <w:t>“</w:t>
      </w:r>
      <w:r w:rsidR="00ED5B0F">
        <w:rPr>
          <w:rFonts w:hint="eastAsia"/>
          <w:szCs w:val="21"/>
        </w:rPr>
        <w:t>如</w:t>
      </w:r>
      <w:r w:rsidR="00ED5B0F">
        <w:rPr>
          <w:szCs w:val="21"/>
        </w:rPr>
        <w:t>该条记录没有被</w:t>
      </w:r>
      <w:r w:rsidR="00ED5B0F">
        <w:rPr>
          <w:rFonts w:hint="eastAsia"/>
          <w:szCs w:val="21"/>
        </w:rPr>
        <w:t>其他</w:t>
      </w:r>
      <w:r w:rsidR="00ED5B0F"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 w:rsidR="00ED5B0F">
        <w:rPr>
          <w:rFonts w:hint="eastAsia"/>
          <w:szCs w:val="21"/>
        </w:rPr>
        <w:t>，</w:t>
      </w:r>
      <w:r w:rsidR="00ED5B0F">
        <w:rPr>
          <w:szCs w:val="21"/>
        </w:rPr>
        <w:t>否则会提示该记录已被锁定，不能进行编辑</w:t>
      </w:r>
    </w:p>
    <w:p w14:paraId="0023AB89" w14:textId="77777777" w:rsidR="004F2EF5" w:rsidRDefault="004F2EF5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14:paraId="73785599" w14:textId="77777777" w:rsidR="004F2EF5" w:rsidRPr="00F10507" w:rsidRDefault="004F2EF5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6A78BC93" w14:textId="77777777" w:rsidR="004F2EF5" w:rsidRPr="004F2EF5" w:rsidRDefault="004F2EF5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34E75481" w14:textId="77777777" w:rsidR="004F2EF5" w:rsidRDefault="004F2EF5" w:rsidP="004F2EF5">
      <w:pPr>
        <w:rPr>
          <w:szCs w:val="21"/>
        </w:rPr>
      </w:pPr>
    </w:p>
    <w:p w14:paraId="29A1B16E" w14:textId="77777777" w:rsidR="004848D1" w:rsidRDefault="004848D1" w:rsidP="004F2EF5">
      <w:pPr>
        <w:rPr>
          <w:szCs w:val="21"/>
        </w:rPr>
      </w:pPr>
    </w:p>
    <w:p w14:paraId="3B209743" w14:textId="77777777" w:rsidR="004848D1" w:rsidRDefault="004848D1" w:rsidP="004F2EF5">
      <w:pPr>
        <w:rPr>
          <w:szCs w:val="21"/>
        </w:rPr>
      </w:pPr>
    </w:p>
    <w:p w14:paraId="6C57B80F" w14:textId="77777777" w:rsidR="004848D1" w:rsidRDefault="004848D1" w:rsidP="004F2EF5">
      <w:pPr>
        <w:rPr>
          <w:szCs w:val="21"/>
        </w:rPr>
      </w:pPr>
    </w:p>
    <w:p w14:paraId="7C3D05AA" w14:textId="77777777" w:rsidR="004848D1" w:rsidRDefault="004848D1" w:rsidP="004F2EF5">
      <w:pPr>
        <w:rPr>
          <w:szCs w:val="21"/>
        </w:rPr>
      </w:pPr>
    </w:p>
    <w:p w14:paraId="4C0F5274" w14:textId="77777777" w:rsidR="004848D1" w:rsidRDefault="004848D1" w:rsidP="004848D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3</w:t>
      </w:r>
    </w:p>
    <w:p w14:paraId="02DB042F" w14:textId="77777777" w:rsidR="004848D1" w:rsidRPr="005B4C4E" w:rsidRDefault="004848D1" w:rsidP="004848D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14:paraId="273C42F6" w14:textId="77777777" w:rsidR="004848D1" w:rsidRPr="00803F3E" w:rsidRDefault="004848D1" w:rsidP="004848D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DE1A093" w14:textId="77777777" w:rsidR="004848D1" w:rsidRDefault="004848D1" w:rsidP="004848D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3DA03A3" w14:textId="77777777" w:rsidR="004848D1" w:rsidRDefault="004848D1" w:rsidP="004848D1">
      <w:r>
        <w:rPr>
          <w:rFonts w:hint="eastAsia"/>
        </w:rPr>
        <w:t>设计日期：</w:t>
      </w:r>
      <w:r>
        <w:t>2016-03-25</w:t>
      </w:r>
    </w:p>
    <w:p w14:paraId="3DCA750F" w14:textId="77777777" w:rsidR="004848D1" w:rsidRDefault="004848D1" w:rsidP="004848D1">
      <w:r w:rsidRPr="002C6620">
        <w:rPr>
          <w:noProof/>
        </w:rPr>
        <w:drawing>
          <wp:inline distT="0" distB="0" distL="0" distR="0" wp14:anchorId="2650C1F6" wp14:editId="032DBE8E">
            <wp:extent cx="2519045" cy="1742440"/>
            <wp:effectExtent l="0" t="0" r="0" b="0"/>
            <wp:docPr id="19" name="图片 19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F9890F" w14:textId="77777777" w:rsidR="004848D1" w:rsidRDefault="004848D1" w:rsidP="004848D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20BB84C" w14:textId="77777777" w:rsidR="004848D1" w:rsidRDefault="004848D1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14:paraId="46AA301F" w14:textId="77777777" w:rsidR="004848D1" w:rsidRDefault="004848D1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14:paraId="0A05007D" w14:textId="77777777" w:rsidR="004848D1" w:rsidRDefault="004848D1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14:paraId="7CF06C1C" w14:textId="77777777" w:rsidR="004848D1" w:rsidRDefault="004848D1" w:rsidP="004F2EF5">
      <w:pPr>
        <w:rPr>
          <w:szCs w:val="21"/>
        </w:rPr>
      </w:pPr>
    </w:p>
    <w:p w14:paraId="2E7070EC" w14:textId="77777777" w:rsidR="00971D21" w:rsidRDefault="00971D21" w:rsidP="00971D21"/>
    <w:p w14:paraId="2AA8E63A" w14:textId="77777777" w:rsidR="00971D21" w:rsidRDefault="00971D21" w:rsidP="00971D21"/>
    <w:p w14:paraId="2C950667" w14:textId="77777777" w:rsidR="00971D21" w:rsidRDefault="00971D21" w:rsidP="00971D21"/>
    <w:p w14:paraId="6C237442" w14:textId="77777777" w:rsidR="00971D21" w:rsidRDefault="00971D21" w:rsidP="00971D21"/>
    <w:p w14:paraId="272FF5D3" w14:textId="77777777" w:rsidR="00971D21" w:rsidRDefault="00971D21" w:rsidP="00971D21"/>
    <w:p w14:paraId="75F65E37" w14:textId="77777777" w:rsidR="00971D21" w:rsidRDefault="00971D21" w:rsidP="00971D21"/>
    <w:p w14:paraId="07895786" w14:textId="77777777" w:rsidR="00971D21" w:rsidRDefault="00971D21" w:rsidP="00971D21"/>
    <w:p w14:paraId="3AEF66C1" w14:textId="77777777" w:rsidR="00971D21" w:rsidRDefault="00971D21" w:rsidP="00971D21"/>
    <w:p w14:paraId="0D45C100" w14:textId="77777777" w:rsidR="00971D21" w:rsidRDefault="00971D21" w:rsidP="00971D21"/>
    <w:p w14:paraId="4809CA08" w14:textId="77777777" w:rsidR="00971D21" w:rsidRDefault="00971D21" w:rsidP="00971D21"/>
    <w:p w14:paraId="3A98751D" w14:textId="77777777" w:rsidR="00971D21" w:rsidRDefault="00971D21" w:rsidP="00971D21"/>
    <w:p w14:paraId="05D1BC12" w14:textId="77777777" w:rsidR="00971D21" w:rsidRDefault="00971D21" w:rsidP="00971D21"/>
    <w:p w14:paraId="5A28AC8B" w14:textId="77777777" w:rsidR="00971D21" w:rsidRDefault="00971D21" w:rsidP="00971D21"/>
    <w:p w14:paraId="65703E90" w14:textId="77777777" w:rsidR="00971D21" w:rsidRDefault="00971D21" w:rsidP="00971D21"/>
    <w:p w14:paraId="1E1D1400" w14:textId="77777777" w:rsidR="00971D21" w:rsidRDefault="00971D21" w:rsidP="00971D21"/>
    <w:p w14:paraId="5C94F6E0" w14:textId="77777777" w:rsidR="00971D21" w:rsidRDefault="00971D21" w:rsidP="00971D21"/>
    <w:p w14:paraId="59CFD607" w14:textId="77777777" w:rsidR="00971D21" w:rsidRDefault="00971D21" w:rsidP="00971D21"/>
    <w:p w14:paraId="15529E8A" w14:textId="77777777" w:rsidR="00971D21" w:rsidRDefault="00971D21" w:rsidP="00971D21"/>
    <w:p w14:paraId="1D98DF5D" w14:textId="77777777" w:rsidR="00971D21" w:rsidRDefault="00971D21" w:rsidP="00971D21"/>
    <w:p w14:paraId="0CBDB45A" w14:textId="77777777" w:rsidR="00971D21" w:rsidRDefault="00971D21" w:rsidP="00971D21"/>
    <w:p w14:paraId="64BC91B2" w14:textId="77777777" w:rsidR="00971D21" w:rsidRDefault="00971D21" w:rsidP="00971D21"/>
    <w:p w14:paraId="312E51ED" w14:textId="77777777" w:rsidR="00971D21" w:rsidRDefault="00971D21" w:rsidP="00971D21"/>
    <w:p w14:paraId="5909B907" w14:textId="77777777" w:rsidR="00971D21" w:rsidRDefault="00971D21" w:rsidP="00971D21"/>
    <w:p w14:paraId="650C29C4" w14:textId="77777777" w:rsidR="00971D21" w:rsidRDefault="00971D21" w:rsidP="00971D21"/>
    <w:p w14:paraId="1EAB3772" w14:textId="77777777" w:rsidR="00971D21" w:rsidRDefault="00971D21" w:rsidP="00971D21"/>
    <w:p w14:paraId="297AD1D4" w14:textId="77777777" w:rsidR="00971D21" w:rsidRDefault="00971D21" w:rsidP="00971D2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4</w:t>
      </w:r>
    </w:p>
    <w:p w14:paraId="67D07B71" w14:textId="77777777" w:rsidR="00971D21" w:rsidRPr="005B4C4E" w:rsidRDefault="00971D21" w:rsidP="00971D2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 w:rsidR="00C323FC">
        <w:rPr>
          <w:rFonts w:hint="eastAsia"/>
          <w:b w:val="0"/>
          <w:sz w:val="24"/>
          <w:szCs w:val="24"/>
        </w:rPr>
        <w:t>显示</w:t>
      </w:r>
      <w:r w:rsidR="00C323FC">
        <w:rPr>
          <w:b w:val="0"/>
          <w:sz w:val="24"/>
          <w:szCs w:val="24"/>
        </w:rPr>
        <w:t>详情</w:t>
      </w:r>
    </w:p>
    <w:p w14:paraId="441C9E8E" w14:textId="77777777" w:rsidR="00971D21" w:rsidRPr="00803F3E" w:rsidRDefault="00971D21" w:rsidP="00971D2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8FB74C5" w14:textId="77777777" w:rsidR="00971D21" w:rsidRDefault="00971D21" w:rsidP="00971D2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01BB727A" w14:textId="77777777" w:rsidR="00971D21" w:rsidRDefault="00971D21" w:rsidP="00971D21">
      <w:r>
        <w:rPr>
          <w:rFonts w:hint="eastAsia"/>
        </w:rPr>
        <w:t>设计日期：</w:t>
      </w:r>
      <w:r>
        <w:t>2016-03-25</w:t>
      </w:r>
    </w:p>
    <w:p w14:paraId="0F235BAF" w14:textId="77777777" w:rsidR="00971D21" w:rsidRPr="00C57543" w:rsidRDefault="00B320CB" w:rsidP="00971D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F40C4E" wp14:editId="0988C117">
            <wp:extent cx="5274310" cy="5251307"/>
            <wp:effectExtent l="0" t="0" r="2540" b="6985"/>
            <wp:docPr id="24" name="图片 24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1063E" w14:textId="77777777" w:rsidR="00971D21" w:rsidRDefault="00971D21" w:rsidP="00971D21"/>
    <w:p w14:paraId="22D955D0" w14:textId="77777777" w:rsidR="00971D21" w:rsidRDefault="00971D21" w:rsidP="00971D2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6BDC583" w14:textId="77777777" w:rsidR="00542C6C" w:rsidRDefault="00542C6C" w:rsidP="00D00302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14:paraId="394EE7DD" w14:textId="77777777" w:rsidR="00542C6C" w:rsidRDefault="00542C6C" w:rsidP="00D00302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14:paraId="2321E8BF" w14:textId="77777777" w:rsidR="00542C6C" w:rsidRDefault="00542C6C" w:rsidP="00D00302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14:paraId="66EAAA98" w14:textId="77777777" w:rsidR="00971D21" w:rsidRDefault="00971D21" w:rsidP="004F2EF5">
      <w:pPr>
        <w:rPr>
          <w:szCs w:val="21"/>
        </w:rPr>
      </w:pPr>
    </w:p>
    <w:p w14:paraId="539F86CC" w14:textId="77777777" w:rsidR="00F13973" w:rsidRDefault="00F13973" w:rsidP="004F2EF5">
      <w:pPr>
        <w:rPr>
          <w:szCs w:val="21"/>
        </w:rPr>
      </w:pPr>
    </w:p>
    <w:p w14:paraId="2A032A6F" w14:textId="77777777" w:rsidR="00F13973" w:rsidRDefault="00F13973" w:rsidP="004F2EF5">
      <w:pPr>
        <w:rPr>
          <w:szCs w:val="21"/>
        </w:rPr>
      </w:pPr>
    </w:p>
    <w:p w14:paraId="567FB47F" w14:textId="77777777" w:rsidR="00F13973" w:rsidRDefault="00F13973" w:rsidP="004F2EF5">
      <w:pPr>
        <w:rPr>
          <w:szCs w:val="21"/>
        </w:rPr>
      </w:pPr>
    </w:p>
    <w:p w14:paraId="7C3C539C" w14:textId="77777777" w:rsidR="00F13973" w:rsidRDefault="00F13973" w:rsidP="004F2EF5">
      <w:pPr>
        <w:rPr>
          <w:szCs w:val="21"/>
        </w:rPr>
      </w:pPr>
    </w:p>
    <w:p w14:paraId="316081F5" w14:textId="77777777" w:rsidR="00F13973" w:rsidRDefault="00F13973" w:rsidP="004F2EF5">
      <w:pPr>
        <w:rPr>
          <w:szCs w:val="21"/>
        </w:rPr>
      </w:pPr>
    </w:p>
    <w:p w14:paraId="5E665843" w14:textId="77777777" w:rsidR="00F13973" w:rsidRDefault="00F13973" w:rsidP="004F2EF5">
      <w:pPr>
        <w:rPr>
          <w:szCs w:val="21"/>
        </w:rPr>
      </w:pPr>
    </w:p>
    <w:p w14:paraId="1754EE64" w14:textId="77777777" w:rsidR="00F13973" w:rsidRDefault="00F13973" w:rsidP="00F13973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5</w:t>
      </w:r>
    </w:p>
    <w:p w14:paraId="304A22F5" w14:textId="77777777" w:rsidR="00F13973" w:rsidRPr="005B4C4E" w:rsidRDefault="00F13973" w:rsidP="00F13973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14:paraId="272BE66D" w14:textId="77777777" w:rsidR="00F13973" w:rsidRPr="00803F3E" w:rsidRDefault="00F13973" w:rsidP="00F1397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A3399C5" w14:textId="77777777" w:rsidR="00F13973" w:rsidRDefault="00F13973" w:rsidP="00F1397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089F00EC" w14:textId="77777777" w:rsidR="00F13973" w:rsidRDefault="00F13973" w:rsidP="00F13973">
      <w:r>
        <w:rPr>
          <w:rFonts w:hint="eastAsia"/>
        </w:rPr>
        <w:t>设计日期：</w:t>
      </w:r>
      <w:r>
        <w:t>2016-03-25</w:t>
      </w:r>
    </w:p>
    <w:p w14:paraId="56F315DB" w14:textId="77777777" w:rsidR="00F13973" w:rsidRDefault="00F13973" w:rsidP="00F13973">
      <w:r w:rsidRPr="00A71168">
        <w:rPr>
          <w:noProof/>
        </w:rPr>
        <w:drawing>
          <wp:inline distT="0" distB="0" distL="0" distR="0" wp14:anchorId="5E645507" wp14:editId="4A1EDBA4">
            <wp:extent cx="5274310" cy="4589669"/>
            <wp:effectExtent l="0" t="0" r="2540" b="1905"/>
            <wp:docPr id="21" name="图片 21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9A4E45" w14:textId="77777777" w:rsidR="00F13973" w:rsidRDefault="00F13973" w:rsidP="00F1397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8B9937F" w14:textId="77777777" w:rsidR="00F13973" w:rsidRDefault="00F13973" w:rsidP="00D00302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14:paraId="725C2E39" w14:textId="77777777" w:rsidR="00F13973" w:rsidRDefault="00F13973" w:rsidP="00D00302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14:paraId="55663EA9" w14:textId="77777777" w:rsidR="00F13973" w:rsidRDefault="00F13973" w:rsidP="00D00302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4E7EC045" w14:textId="77777777" w:rsidR="00F13973" w:rsidRDefault="00F13973" w:rsidP="00D00302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6FA2FFF7" w14:textId="77777777" w:rsidR="00F13973" w:rsidRDefault="00F13973" w:rsidP="004F2EF5">
      <w:pPr>
        <w:rPr>
          <w:szCs w:val="21"/>
        </w:rPr>
      </w:pPr>
    </w:p>
    <w:p w14:paraId="5B428BF5" w14:textId="77777777" w:rsidR="006058D9" w:rsidRDefault="006058D9" w:rsidP="004F2EF5">
      <w:pPr>
        <w:rPr>
          <w:szCs w:val="21"/>
        </w:rPr>
      </w:pPr>
    </w:p>
    <w:p w14:paraId="23001F21" w14:textId="77777777" w:rsidR="006058D9" w:rsidRDefault="006058D9" w:rsidP="004F2EF5">
      <w:pPr>
        <w:rPr>
          <w:szCs w:val="21"/>
        </w:rPr>
      </w:pPr>
    </w:p>
    <w:p w14:paraId="56B708C2" w14:textId="77777777" w:rsidR="006058D9" w:rsidRDefault="006058D9" w:rsidP="004F2EF5">
      <w:pPr>
        <w:rPr>
          <w:szCs w:val="21"/>
        </w:rPr>
      </w:pPr>
    </w:p>
    <w:p w14:paraId="46D7D72A" w14:textId="77777777" w:rsidR="006058D9" w:rsidRDefault="006058D9" w:rsidP="004F2EF5">
      <w:pPr>
        <w:rPr>
          <w:szCs w:val="21"/>
        </w:rPr>
      </w:pPr>
    </w:p>
    <w:p w14:paraId="6166342E" w14:textId="77777777" w:rsidR="006058D9" w:rsidRDefault="006058D9" w:rsidP="004F2EF5">
      <w:pPr>
        <w:rPr>
          <w:szCs w:val="21"/>
        </w:rPr>
      </w:pPr>
    </w:p>
    <w:p w14:paraId="28ECC552" w14:textId="77777777" w:rsidR="006058D9" w:rsidRDefault="006058D9" w:rsidP="006058D9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 w:rsidR="0040068B">
        <w:rPr>
          <w:rFonts w:hint="eastAsia"/>
        </w:rPr>
        <w:t>3</w:t>
      </w:r>
      <w:r>
        <w:rPr>
          <w:rFonts w:hint="eastAsia"/>
        </w:rPr>
        <w:t>.1</w:t>
      </w:r>
    </w:p>
    <w:p w14:paraId="1E5A90E4" w14:textId="77777777" w:rsidR="006058D9" w:rsidRPr="005B4C4E" w:rsidRDefault="006058D9" w:rsidP="006058D9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894946"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</w:p>
    <w:p w14:paraId="137533DA" w14:textId="77777777" w:rsidR="006058D9" w:rsidRPr="00803F3E" w:rsidRDefault="006058D9" w:rsidP="006058D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252EE71" w14:textId="77777777" w:rsidR="006058D9" w:rsidRDefault="006058D9" w:rsidP="006058D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2921A07" w14:textId="77777777" w:rsidR="006058D9" w:rsidRDefault="006058D9" w:rsidP="006058D9">
      <w:r>
        <w:rPr>
          <w:rFonts w:hint="eastAsia"/>
        </w:rPr>
        <w:t>设计日期：</w:t>
      </w:r>
      <w:r>
        <w:t>2016-03-25</w:t>
      </w:r>
    </w:p>
    <w:p w14:paraId="09FD4222" w14:textId="77777777" w:rsidR="006058D9" w:rsidRPr="00C57543" w:rsidRDefault="006058D9" w:rsidP="006058D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CDCFD52" wp14:editId="64EEE4FD">
            <wp:extent cx="5274310" cy="5251307"/>
            <wp:effectExtent l="0" t="0" r="2540" b="6985"/>
            <wp:docPr id="1" name="图片 1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DEBFAF" w14:textId="77777777" w:rsidR="006058D9" w:rsidRDefault="006058D9" w:rsidP="006058D9"/>
    <w:p w14:paraId="236C724B" w14:textId="77777777" w:rsidR="006058D9" w:rsidRDefault="006058D9" w:rsidP="006058D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269794C" w14:textId="77777777" w:rsidR="006058D9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14:paraId="735F081C" w14:textId="77777777" w:rsidR="006058D9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14:paraId="1FC72085" w14:textId="77777777" w:rsidR="006058D9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14:paraId="35375C05" w14:textId="77777777" w:rsidR="006058D9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14:paraId="27D1ED28" w14:textId="77777777" w:rsidR="006058D9" w:rsidRPr="0042703F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3B83D9FE" w14:textId="77777777" w:rsidR="006058D9" w:rsidRPr="00C679AD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4C4EC388" w14:textId="77777777" w:rsidR="006058D9" w:rsidRPr="00C679AD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 w:rsidR="003808DC">
        <w:rPr>
          <w:rFonts w:hint="eastAsia"/>
        </w:rPr>
        <w:t>起始日期</w:t>
      </w:r>
      <w:r>
        <w:t>“</w:t>
      </w:r>
      <w:r w:rsidR="003808DC">
        <w:rPr>
          <w:rFonts w:hint="eastAsia"/>
        </w:rPr>
        <w:t>时间控件</w:t>
      </w:r>
      <w:r w:rsidR="003808DC">
        <w:t>，不允许用户自己输入</w:t>
      </w:r>
      <w:r>
        <w:rPr>
          <w:rFonts w:hint="eastAsia"/>
        </w:rPr>
        <w:t>，</w:t>
      </w:r>
      <w:r>
        <w:t>不可为空</w:t>
      </w:r>
    </w:p>
    <w:p w14:paraId="04B02595" w14:textId="77777777" w:rsidR="006058D9" w:rsidRPr="0080592E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 w:rsidR="003808DC" w:rsidRPr="003808DC">
        <w:rPr>
          <w:rFonts w:hint="eastAsia"/>
        </w:rPr>
        <w:t xml:space="preserve"> </w:t>
      </w:r>
      <w:r w:rsidR="003808DC" w:rsidRPr="003808DC">
        <w:rPr>
          <w:rFonts w:hint="eastAsia"/>
        </w:rPr>
        <w:t>结束日期</w:t>
      </w:r>
      <w:r>
        <w:t>“</w:t>
      </w:r>
      <w:r w:rsidR="003808DC">
        <w:rPr>
          <w:rFonts w:hint="eastAsia"/>
        </w:rPr>
        <w:t>时间控件</w:t>
      </w:r>
      <w:r w:rsidR="003808DC">
        <w:t>，不允许用户自己输入</w:t>
      </w:r>
      <w:r>
        <w:rPr>
          <w:rFonts w:hint="eastAsia"/>
        </w:rPr>
        <w:t>，</w:t>
      </w:r>
      <w:r>
        <w:t>不可为空</w:t>
      </w:r>
    </w:p>
    <w:p w14:paraId="749E6B31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lastRenderedPageBreak/>
        <w:t>“</w:t>
      </w:r>
      <w:r w:rsidRPr="0080592E">
        <w:rPr>
          <w:rFonts w:hint="eastAsia"/>
        </w:rPr>
        <w:t>起点</w:t>
      </w:r>
      <w:r>
        <w:t>”</w:t>
      </w:r>
      <w:r>
        <w:rPr>
          <w:rFonts w:hint="eastAsia"/>
        </w:rPr>
        <w:t>该条</w:t>
      </w:r>
      <w:r>
        <w:t>报销详情的起点，不可输入特殊字符，不可为空</w:t>
      </w:r>
    </w:p>
    <w:p w14:paraId="7C831B20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终点</w:t>
      </w:r>
      <w:r>
        <w:t>”</w:t>
      </w:r>
      <w:r>
        <w:rPr>
          <w:rFonts w:hint="eastAsia"/>
        </w:rPr>
        <w:t>该条</w:t>
      </w:r>
      <w:r>
        <w:t>报销详情的</w:t>
      </w:r>
      <w:r>
        <w:rPr>
          <w:rFonts w:hint="eastAsia"/>
        </w:rPr>
        <w:t>终</w:t>
      </w:r>
      <w:r>
        <w:t>点，不可输入特殊字符，不可为空</w:t>
      </w:r>
    </w:p>
    <w:p w14:paraId="4CB4A338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交通工具</w:t>
      </w:r>
      <w:r>
        <w:rPr>
          <w:szCs w:val="21"/>
        </w:rPr>
        <w:t>”</w:t>
      </w:r>
      <w:r>
        <w:rPr>
          <w:rFonts w:hint="eastAsia"/>
          <w:szCs w:val="21"/>
        </w:rPr>
        <w:t>该条</w:t>
      </w:r>
      <w:r>
        <w:rPr>
          <w:szCs w:val="21"/>
        </w:rPr>
        <w:t>报销详情所使用的交通工具，</w:t>
      </w:r>
      <w:r>
        <w:rPr>
          <w:rFonts w:hint="eastAsia"/>
          <w:szCs w:val="21"/>
        </w:rPr>
        <w:t>不可输入</w:t>
      </w:r>
      <w:r>
        <w:rPr>
          <w:szCs w:val="21"/>
        </w:rPr>
        <w:t>特殊字符，不可为空</w:t>
      </w:r>
    </w:p>
    <w:p w14:paraId="48E67A47" w14:textId="77777777" w:rsidR="006058D9" w:rsidRPr="0080592E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14:paraId="4CEDD4F4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人数</w:t>
      </w:r>
      <w:r>
        <w:t>“</w:t>
      </w:r>
      <w:r>
        <w:t>该条报销详</w:t>
      </w:r>
      <w:r>
        <w:rPr>
          <w:rFonts w:hint="eastAsia"/>
        </w:rPr>
        <w:t>详情</w:t>
      </w:r>
      <w:r>
        <w:t>的人数，只可输入整数数字，不可为负不可输入特殊字符，不可为空</w:t>
      </w:r>
    </w:p>
    <w:p w14:paraId="5B0F6257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天数</w:t>
      </w:r>
      <w:r>
        <w:t>”</w:t>
      </w:r>
      <w:r>
        <w:rPr>
          <w:rFonts w:hint="eastAsia"/>
        </w:rPr>
        <w:t>只可</w:t>
      </w:r>
      <w:r>
        <w:t>输入数字，不可为负，不可输入特殊字符，不可为空</w:t>
      </w:r>
    </w:p>
    <w:p w14:paraId="783C8B4E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出差补贴标准</w:t>
      </w:r>
      <w:r>
        <w:t>“</w:t>
      </w:r>
      <w:r>
        <w:rPr>
          <w:rFonts w:hint="eastAsia"/>
        </w:rPr>
        <w:t>只可</w:t>
      </w:r>
      <w:r>
        <w:t>输入数字，</w:t>
      </w:r>
      <w:r>
        <w:rPr>
          <w:rFonts w:hint="eastAsia"/>
        </w:rPr>
        <w:t>不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14:paraId="45B91829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补贴金额</w:t>
      </w:r>
      <w:r>
        <w:t>“</w:t>
      </w:r>
      <w:r>
        <w:t>只可输入数字，不可输入特殊字符</w:t>
      </w:r>
      <w:r>
        <w:rPr>
          <w:rFonts w:hint="eastAsia"/>
        </w:rPr>
        <w:t>，</w:t>
      </w:r>
      <w:r>
        <w:t>不可为空</w:t>
      </w:r>
    </w:p>
    <w:p w14:paraId="68E0BB3A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其他</w:t>
      </w:r>
      <w:r>
        <w:t>费用</w:t>
      </w:r>
      <w:r>
        <w:t>”</w:t>
      </w:r>
      <w:r>
        <w:rPr>
          <w:rFonts w:hint="eastAsia"/>
        </w:rPr>
        <w:t>该条</w:t>
      </w:r>
      <w:r>
        <w:t>报销详情中其他费用的</w:t>
      </w:r>
      <w:r>
        <w:rPr>
          <w:rFonts w:hint="eastAsia"/>
        </w:rPr>
        <w:t>名称</w:t>
      </w:r>
      <w:r>
        <w:t>，不可</w:t>
      </w:r>
      <w:r>
        <w:rPr>
          <w:rFonts w:hint="eastAsia"/>
        </w:rPr>
        <w:t>输入</w:t>
      </w:r>
      <w:r>
        <w:t>特殊字符</w:t>
      </w:r>
    </w:p>
    <w:p w14:paraId="107B9436" w14:textId="77777777" w:rsidR="0080592E" w:rsidRPr="002B26B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其他费用金额</w:t>
      </w:r>
      <w:r>
        <w:t>“</w:t>
      </w:r>
      <w:r>
        <w:t>该条报销详情中其他费用</w:t>
      </w:r>
      <w:r>
        <w:rPr>
          <w:rFonts w:hint="eastAsia"/>
        </w:rPr>
        <w:t>的</w:t>
      </w:r>
      <w:r>
        <w:t>金额，只克输入数字，不可输入特殊字符</w:t>
      </w:r>
    </w:p>
    <w:p w14:paraId="6FF1A3EC" w14:textId="77777777" w:rsidR="006058D9" w:rsidRPr="002B26BE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14:paraId="242A7971" w14:textId="77777777" w:rsidR="006058D9" w:rsidRPr="0072254C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14:paraId="0C819C53" w14:textId="77777777" w:rsidR="006058D9" w:rsidRPr="00F10507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6356DF70" w14:textId="77777777" w:rsidR="006058D9" w:rsidRPr="00F10507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16C6A9E0" w14:textId="77777777" w:rsidR="006058D9" w:rsidRPr="004F2EF5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5E6FB636" w14:textId="77777777" w:rsidR="006058D9" w:rsidRDefault="006058D9" w:rsidP="004F2EF5">
      <w:pPr>
        <w:rPr>
          <w:szCs w:val="21"/>
        </w:rPr>
      </w:pPr>
    </w:p>
    <w:p w14:paraId="7EAE2C86" w14:textId="77777777" w:rsidR="009076CB" w:rsidRDefault="009076CB" w:rsidP="004F2EF5">
      <w:pPr>
        <w:rPr>
          <w:szCs w:val="21"/>
        </w:rPr>
      </w:pPr>
    </w:p>
    <w:p w14:paraId="7AEF1AFE" w14:textId="77777777" w:rsidR="009076CB" w:rsidRDefault="009076CB" w:rsidP="004F2EF5">
      <w:pPr>
        <w:rPr>
          <w:szCs w:val="21"/>
        </w:rPr>
      </w:pPr>
    </w:p>
    <w:p w14:paraId="41EB8E77" w14:textId="77777777" w:rsidR="009076CB" w:rsidRDefault="009076CB" w:rsidP="009076CB">
      <w:r>
        <w:rPr>
          <w:rFonts w:hint="eastAsia"/>
        </w:rPr>
        <w:t>UI</w:t>
      </w:r>
      <w:r>
        <w:rPr>
          <w:rFonts w:hint="eastAsia"/>
        </w:rPr>
        <w:t>编号</w:t>
      </w:r>
      <w:r>
        <w:rPr>
          <w:rFonts w:hint="eastAsia"/>
        </w:rPr>
        <w:t>3.2</w:t>
      </w:r>
    </w:p>
    <w:p w14:paraId="04C53F61" w14:textId="77777777" w:rsidR="009076CB" w:rsidRPr="005B4C4E" w:rsidRDefault="009076CB" w:rsidP="009076C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14:paraId="1E1D1F0B" w14:textId="77777777" w:rsidR="009076CB" w:rsidRPr="00803F3E" w:rsidRDefault="009076CB" w:rsidP="009076C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E3CA251" w14:textId="77777777" w:rsidR="009076CB" w:rsidRDefault="009076CB" w:rsidP="009076C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72BD58A" w14:textId="77777777" w:rsidR="009076CB" w:rsidRDefault="009076CB" w:rsidP="009076CB">
      <w:r>
        <w:rPr>
          <w:rFonts w:hint="eastAsia"/>
        </w:rPr>
        <w:t>设计日期：</w:t>
      </w:r>
      <w:r>
        <w:t>2016-03-25</w:t>
      </w:r>
    </w:p>
    <w:p w14:paraId="47AC0059" w14:textId="77777777" w:rsidR="009076CB" w:rsidRPr="00C57543" w:rsidRDefault="009076CB" w:rsidP="009076C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BD3B293" wp14:editId="43768420">
            <wp:extent cx="5274310" cy="5251307"/>
            <wp:effectExtent l="0" t="0" r="2540" b="6985"/>
            <wp:docPr id="2" name="图片 2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9641C8" w14:textId="77777777" w:rsidR="009076CB" w:rsidRDefault="009076CB" w:rsidP="009076CB"/>
    <w:p w14:paraId="1B665B44" w14:textId="77777777" w:rsidR="009076CB" w:rsidRDefault="009076CB" w:rsidP="009076C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0C80FBA" w14:textId="77777777" w:rsidR="009076CB" w:rsidRDefault="009076CB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单记录</w:t>
      </w: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编辑</w:t>
      </w:r>
      <w:r>
        <w:rPr>
          <w:szCs w:val="21"/>
        </w:rPr>
        <w:t>“</w:t>
      </w:r>
      <w:r>
        <w:rPr>
          <w:rFonts w:hint="eastAsia"/>
          <w:szCs w:val="21"/>
        </w:rPr>
        <w:t>如</w:t>
      </w:r>
      <w:r>
        <w:rPr>
          <w:szCs w:val="21"/>
        </w:rPr>
        <w:t>该条记录没有被</w:t>
      </w:r>
      <w:r>
        <w:rPr>
          <w:rFonts w:hint="eastAsia"/>
          <w:szCs w:val="21"/>
        </w:rPr>
        <w:t>其他</w:t>
      </w:r>
      <w:r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>
        <w:rPr>
          <w:rFonts w:hint="eastAsia"/>
          <w:szCs w:val="21"/>
        </w:rPr>
        <w:t>，</w:t>
      </w:r>
      <w:r>
        <w:rPr>
          <w:szCs w:val="21"/>
        </w:rPr>
        <w:t>否则会提示该记录已被锁定，不能进行编辑</w:t>
      </w:r>
    </w:p>
    <w:p w14:paraId="56102C1C" w14:textId="77777777" w:rsidR="009076CB" w:rsidRDefault="009076CB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14:paraId="45790A55" w14:textId="77777777" w:rsidR="009076CB" w:rsidRPr="00F10507" w:rsidRDefault="009076CB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4F8E48C1" w14:textId="77777777" w:rsidR="009076CB" w:rsidRPr="004F2EF5" w:rsidRDefault="009076CB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2089E0D8" w14:textId="77777777" w:rsidR="009076CB" w:rsidRDefault="009076CB" w:rsidP="009076CB">
      <w:pPr>
        <w:rPr>
          <w:szCs w:val="21"/>
        </w:rPr>
      </w:pPr>
    </w:p>
    <w:p w14:paraId="648371F1" w14:textId="77777777" w:rsidR="009076CB" w:rsidRDefault="009076CB" w:rsidP="009076CB">
      <w:pPr>
        <w:rPr>
          <w:szCs w:val="21"/>
        </w:rPr>
      </w:pPr>
    </w:p>
    <w:p w14:paraId="21B72297" w14:textId="77777777" w:rsidR="009076CB" w:rsidRDefault="009076CB" w:rsidP="009076CB">
      <w:pPr>
        <w:rPr>
          <w:szCs w:val="21"/>
        </w:rPr>
      </w:pPr>
    </w:p>
    <w:p w14:paraId="09B6ADE3" w14:textId="77777777" w:rsidR="009076CB" w:rsidRDefault="009076CB" w:rsidP="009076CB">
      <w:pPr>
        <w:rPr>
          <w:szCs w:val="21"/>
        </w:rPr>
      </w:pPr>
    </w:p>
    <w:p w14:paraId="40398554" w14:textId="77777777" w:rsidR="009076CB" w:rsidRDefault="009076CB" w:rsidP="009076CB">
      <w:pPr>
        <w:rPr>
          <w:szCs w:val="21"/>
        </w:rPr>
      </w:pPr>
    </w:p>
    <w:p w14:paraId="79BCB344" w14:textId="77777777" w:rsidR="009076CB" w:rsidRDefault="009076CB" w:rsidP="009076CB">
      <w:r>
        <w:rPr>
          <w:rFonts w:hint="eastAsia"/>
        </w:rPr>
        <w:t>UI</w:t>
      </w:r>
      <w:r>
        <w:rPr>
          <w:rFonts w:hint="eastAsia"/>
        </w:rPr>
        <w:t>编号：</w:t>
      </w:r>
      <w:r w:rsidR="005A7056">
        <w:t>3</w:t>
      </w:r>
      <w:r>
        <w:rPr>
          <w:rFonts w:hint="eastAsia"/>
        </w:rPr>
        <w:t>.3</w:t>
      </w:r>
    </w:p>
    <w:p w14:paraId="57362A0B" w14:textId="77777777" w:rsidR="009076CB" w:rsidRPr="005B4C4E" w:rsidRDefault="009076CB" w:rsidP="009076C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14:paraId="53F7C907" w14:textId="77777777" w:rsidR="009076CB" w:rsidRPr="00803F3E" w:rsidRDefault="009076CB" w:rsidP="009076C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3E7F3FF" w14:textId="77777777" w:rsidR="009076CB" w:rsidRDefault="009076CB" w:rsidP="009076CB">
      <w:r>
        <w:rPr>
          <w:rFonts w:hint="eastAsia"/>
        </w:rPr>
        <w:lastRenderedPageBreak/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4887166" w14:textId="77777777" w:rsidR="009076CB" w:rsidRDefault="009076CB" w:rsidP="009076CB">
      <w:r>
        <w:rPr>
          <w:rFonts w:hint="eastAsia"/>
        </w:rPr>
        <w:t>设计日期：</w:t>
      </w:r>
      <w:r>
        <w:t>2016-03-25</w:t>
      </w:r>
    </w:p>
    <w:p w14:paraId="11734840" w14:textId="77777777" w:rsidR="009076CB" w:rsidRDefault="009076CB" w:rsidP="009076CB">
      <w:r w:rsidRPr="002C6620">
        <w:rPr>
          <w:noProof/>
        </w:rPr>
        <w:drawing>
          <wp:inline distT="0" distB="0" distL="0" distR="0" wp14:anchorId="34B7877B" wp14:editId="7FD55AF0">
            <wp:extent cx="2519045" cy="1742440"/>
            <wp:effectExtent l="0" t="0" r="0" b="0"/>
            <wp:docPr id="3" name="图片 3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76BD6" w14:textId="77777777" w:rsidR="009076CB" w:rsidRDefault="009076CB" w:rsidP="009076C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7E0A724" w14:textId="77777777" w:rsidR="009076CB" w:rsidRDefault="009076CB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14:paraId="1078E4FA" w14:textId="77777777" w:rsidR="009076CB" w:rsidRDefault="009076CB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14:paraId="08F4F695" w14:textId="77777777" w:rsidR="009076CB" w:rsidRDefault="009076CB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14:paraId="38A4689A" w14:textId="77777777" w:rsidR="009076CB" w:rsidRDefault="009076CB" w:rsidP="009076CB">
      <w:pPr>
        <w:rPr>
          <w:szCs w:val="21"/>
        </w:rPr>
      </w:pPr>
    </w:p>
    <w:p w14:paraId="164DB7CF" w14:textId="77777777" w:rsidR="0020657A" w:rsidRDefault="0020657A" w:rsidP="009076CB">
      <w:pPr>
        <w:rPr>
          <w:szCs w:val="21"/>
        </w:rPr>
      </w:pPr>
    </w:p>
    <w:p w14:paraId="3E914E33" w14:textId="77777777" w:rsidR="0020657A" w:rsidRDefault="0020657A" w:rsidP="009076CB">
      <w:pPr>
        <w:rPr>
          <w:szCs w:val="21"/>
        </w:rPr>
      </w:pPr>
    </w:p>
    <w:p w14:paraId="6771D7BC" w14:textId="77777777" w:rsidR="0020657A" w:rsidRDefault="0020657A" w:rsidP="009076CB">
      <w:pPr>
        <w:rPr>
          <w:szCs w:val="21"/>
        </w:rPr>
      </w:pPr>
    </w:p>
    <w:p w14:paraId="156E4601" w14:textId="77777777" w:rsidR="0020657A" w:rsidRDefault="0020657A" w:rsidP="009076CB">
      <w:pPr>
        <w:rPr>
          <w:szCs w:val="21"/>
        </w:rPr>
      </w:pPr>
    </w:p>
    <w:p w14:paraId="42804DC2" w14:textId="77777777" w:rsidR="0020657A" w:rsidRDefault="0020657A" w:rsidP="009076CB">
      <w:pPr>
        <w:rPr>
          <w:szCs w:val="21"/>
        </w:rPr>
      </w:pPr>
    </w:p>
    <w:p w14:paraId="4F33EA8F" w14:textId="77777777" w:rsidR="0020657A" w:rsidRDefault="0020657A" w:rsidP="009076CB">
      <w:pPr>
        <w:rPr>
          <w:szCs w:val="21"/>
        </w:rPr>
      </w:pPr>
    </w:p>
    <w:p w14:paraId="15BA5D0C" w14:textId="77777777" w:rsidR="0020657A" w:rsidRDefault="0020657A" w:rsidP="009076CB">
      <w:pPr>
        <w:rPr>
          <w:szCs w:val="21"/>
        </w:rPr>
      </w:pPr>
    </w:p>
    <w:p w14:paraId="29905AD2" w14:textId="77777777" w:rsidR="0020657A" w:rsidRDefault="0020657A" w:rsidP="009076CB">
      <w:pPr>
        <w:rPr>
          <w:szCs w:val="21"/>
        </w:rPr>
      </w:pPr>
    </w:p>
    <w:p w14:paraId="21F8EC61" w14:textId="77777777" w:rsidR="0020657A" w:rsidRDefault="0020657A" w:rsidP="009076CB">
      <w:pPr>
        <w:rPr>
          <w:szCs w:val="21"/>
        </w:rPr>
      </w:pPr>
    </w:p>
    <w:p w14:paraId="659100A8" w14:textId="77777777" w:rsidR="0020657A" w:rsidRDefault="0020657A" w:rsidP="009076CB">
      <w:pPr>
        <w:rPr>
          <w:szCs w:val="21"/>
        </w:rPr>
      </w:pPr>
    </w:p>
    <w:p w14:paraId="06D30873" w14:textId="77777777" w:rsidR="0020657A" w:rsidRDefault="0020657A" w:rsidP="009076CB">
      <w:pPr>
        <w:rPr>
          <w:szCs w:val="21"/>
        </w:rPr>
      </w:pPr>
    </w:p>
    <w:p w14:paraId="68F7C7F7" w14:textId="77777777" w:rsidR="0020657A" w:rsidRDefault="0020657A" w:rsidP="009076CB">
      <w:pPr>
        <w:rPr>
          <w:szCs w:val="21"/>
        </w:rPr>
      </w:pPr>
    </w:p>
    <w:p w14:paraId="04BF44AC" w14:textId="77777777" w:rsidR="0020657A" w:rsidRDefault="0020657A" w:rsidP="009076CB">
      <w:pPr>
        <w:rPr>
          <w:szCs w:val="21"/>
        </w:rPr>
      </w:pPr>
    </w:p>
    <w:p w14:paraId="38BA2A37" w14:textId="77777777" w:rsidR="0020657A" w:rsidRDefault="0020657A" w:rsidP="009076CB">
      <w:pPr>
        <w:rPr>
          <w:szCs w:val="21"/>
        </w:rPr>
      </w:pPr>
    </w:p>
    <w:p w14:paraId="58F24E81" w14:textId="77777777" w:rsidR="0020657A" w:rsidRDefault="0020657A" w:rsidP="009076CB">
      <w:pPr>
        <w:rPr>
          <w:szCs w:val="21"/>
        </w:rPr>
      </w:pPr>
    </w:p>
    <w:p w14:paraId="62BA927D" w14:textId="77777777" w:rsidR="0020657A" w:rsidRDefault="0020657A" w:rsidP="009076CB">
      <w:pPr>
        <w:rPr>
          <w:szCs w:val="21"/>
        </w:rPr>
      </w:pPr>
    </w:p>
    <w:p w14:paraId="2A92A745" w14:textId="77777777" w:rsidR="0020657A" w:rsidRDefault="0020657A" w:rsidP="009076CB">
      <w:pPr>
        <w:rPr>
          <w:szCs w:val="21"/>
        </w:rPr>
      </w:pPr>
    </w:p>
    <w:p w14:paraId="5727BE15" w14:textId="77777777" w:rsidR="0020657A" w:rsidRDefault="0020657A" w:rsidP="009076CB">
      <w:pPr>
        <w:rPr>
          <w:szCs w:val="21"/>
        </w:rPr>
      </w:pPr>
    </w:p>
    <w:p w14:paraId="2AB4186D" w14:textId="77777777" w:rsidR="0020657A" w:rsidRDefault="0020657A" w:rsidP="009076CB">
      <w:pPr>
        <w:rPr>
          <w:szCs w:val="21"/>
        </w:rPr>
      </w:pPr>
    </w:p>
    <w:p w14:paraId="5A19DD8B" w14:textId="77777777" w:rsidR="0020657A" w:rsidRDefault="0020657A" w:rsidP="009076CB">
      <w:pPr>
        <w:rPr>
          <w:szCs w:val="21"/>
        </w:rPr>
      </w:pPr>
    </w:p>
    <w:p w14:paraId="2D55166F" w14:textId="77777777" w:rsidR="0020657A" w:rsidRDefault="0020657A" w:rsidP="009076CB">
      <w:pPr>
        <w:rPr>
          <w:szCs w:val="21"/>
        </w:rPr>
      </w:pPr>
    </w:p>
    <w:p w14:paraId="344A5A3F" w14:textId="77777777" w:rsidR="0020657A" w:rsidRDefault="0020657A" w:rsidP="009076CB">
      <w:pPr>
        <w:rPr>
          <w:szCs w:val="21"/>
        </w:rPr>
      </w:pPr>
    </w:p>
    <w:p w14:paraId="2374E606" w14:textId="77777777" w:rsidR="0020657A" w:rsidRDefault="0020657A" w:rsidP="009076CB">
      <w:pPr>
        <w:rPr>
          <w:szCs w:val="21"/>
        </w:rPr>
      </w:pPr>
    </w:p>
    <w:p w14:paraId="56A9446D" w14:textId="77777777" w:rsidR="0020657A" w:rsidRDefault="0020657A" w:rsidP="009076CB">
      <w:pPr>
        <w:rPr>
          <w:szCs w:val="21"/>
        </w:rPr>
      </w:pPr>
    </w:p>
    <w:p w14:paraId="36B2F80B" w14:textId="77777777" w:rsidR="0020657A" w:rsidRDefault="0020657A" w:rsidP="009076CB">
      <w:pPr>
        <w:rPr>
          <w:szCs w:val="21"/>
        </w:rPr>
      </w:pPr>
    </w:p>
    <w:p w14:paraId="0AE28DCC" w14:textId="77777777" w:rsidR="0020657A" w:rsidRDefault="0020657A" w:rsidP="009076CB">
      <w:pPr>
        <w:rPr>
          <w:szCs w:val="21"/>
        </w:rPr>
      </w:pPr>
    </w:p>
    <w:p w14:paraId="30668FBF" w14:textId="77777777" w:rsidR="0020657A" w:rsidRDefault="0020657A" w:rsidP="009076CB">
      <w:pPr>
        <w:rPr>
          <w:szCs w:val="21"/>
        </w:rPr>
      </w:pPr>
    </w:p>
    <w:p w14:paraId="69A5548C" w14:textId="77777777" w:rsidR="0020657A" w:rsidRDefault="0020657A" w:rsidP="009076CB">
      <w:pPr>
        <w:rPr>
          <w:szCs w:val="21"/>
        </w:rPr>
      </w:pPr>
    </w:p>
    <w:p w14:paraId="06A9679D" w14:textId="77777777" w:rsidR="0020657A" w:rsidRDefault="0020657A" w:rsidP="0020657A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3.4</w:t>
      </w:r>
    </w:p>
    <w:p w14:paraId="2BF8A2F7" w14:textId="77777777" w:rsidR="0020657A" w:rsidRPr="005B4C4E" w:rsidRDefault="0020657A" w:rsidP="0020657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显示</w:t>
      </w:r>
      <w:r>
        <w:rPr>
          <w:b w:val="0"/>
          <w:sz w:val="24"/>
          <w:szCs w:val="24"/>
        </w:rPr>
        <w:t>详情</w:t>
      </w:r>
    </w:p>
    <w:p w14:paraId="7C90A8A8" w14:textId="77777777" w:rsidR="0020657A" w:rsidRPr="00803F3E" w:rsidRDefault="0020657A" w:rsidP="002065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4A32772" w14:textId="77777777" w:rsidR="0020657A" w:rsidRDefault="0020657A" w:rsidP="002065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22D2858" w14:textId="77777777" w:rsidR="0020657A" w:rsidRDefault="0020657A" w:rsidP="0020657A">
      <w:r>
        <w:rPr>
          <w:rFonts w:hint="eastAsia"/>
        </w:rPr>
        <w:t>设计日期：</w:t>
      </w:r>
      <w:r>
        <w:t>2016-03-25</w:t>
      </w:r>
    </w:p>
    <w:p w14:paraId="697168F8" w14:textId="77777777" w:rsidR="0020657A" w:rsidRPr="00C57543" w:rsidRDefault="0020657A" w:rsidP="0020657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70EA08D" wp14:editId="47320256">
            <wp:extent cx="5274310" cy="5251307"/>
            <wp:effectExtent l="0" t="0" r="2540" b="6985"/>
            <wp:docPr id="4" name="图片 4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4EA5B" w14:textId="77777777" w:rsidR="0020657A" w:rsidRDefault="0020657A" w:rsidP="0020657A"/>
    <w:p w14:paraId="092F6CFE" w14:textId="77777777" w:rsidR="0020657A" w:rsidRDefault="0020657A" w:rsidP="0020657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B750E22" w14:textId="77777777" w:rsidR="0020657A" w:rsidRDefault="0020657A" w:rsidP="00D003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14:paraId="54AC2197" w14:textId="77777777" w:rsidR="0020657A" w:rsidRDefault="0020657A" w:rsidP="00D003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14:paraId="6A9185C7" w14:textId="77777777" w:rsidR="0020657A" w:rsidRDefault="0020657A" w:rsidP="00D003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14:paraId="6BC62105" w14:textId="77777777" w:rsidR="009076CB" w:rsidRDefault="009076CB" w:rsidP="004F2EF5">
      <w:pPr>
        <w:rPr>
          <w:szCs w:val="21"/>
        </w:rPr>
      </w:pPr>
    </w:p>
    <w:p w14:paraId="2AEDB514" w14:textId="77777777" w:rsidR="0020657A" w:rsidRDefault="0020657A" w:rsidP="004F2EF5">
      <w:pPr>
        <w:rPr>
          <w:szCs w:val="21"/>
        </w:rPr>
      </w:pPr>
    </w:p>
    <w:p w14:paraId="7C488845" w14:textId="77777777" w:rsidR="0020657A" w:rsidRDefault="0020657A" w:rsidP="004F2EF5">
      <w:pPr>
        <w:rPr>
          <w:szCs w:val="21"/>
        </w:rPr>
      </w:pPr>
    </w:p>
    <w:p w14:paraId="05A0AE44" w14:textId="77777777" w:rsidR="0020657A" w:rsidRDefault="0020657A" w:rsidP="004F2EF5">
      <w:pPr>
        <w:rPr>
          <w:szCs w:val="21"/>
        </w:rPr>
      </w:pPr>
    </w:p>
    <w:p w14:paraId="004A0919" w14:textId="77777777" w:rsidR="0020657A" w:rsidRDefault="0020657A" w:rsidP="004F2EF5">
      <w:pPr>
        <w:rPr>
          <w:szCs w:val="21"/>
        </w:rPr>
      </w:pPr>
    </w:p>
    <w:p w14:paraId="334BC5DF" w14:textId="77777777" w:rsidR="0020657A" w:rsidRDefault="0020657A" w:rsidP="004F2EF5">
      <w:pPr>
        <w:rPr>
          <w:szCs w:val="21"/>
        </w:rPr>
      </w:pPr>
    </w:p>
    <w:p w14:paraId="7CF2C1EB" w14:textId="77777777" w:rsidR="0020657A" w:rsidRDefault="0020657A" w:rsidP="004F2EF5">
      <w:pPr>
        <w:rPr>
          <w:szCs w:val="21"/>
        </w:rPr>
      </w:pPr>
    </w:p>
    <w:p w14:paraId="08064EA8" w14:textId="77777777" w:rsidR="0020657A" w:rsidRDefault="0020657A" w:rsidP="0020657A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3</w:t>
      </w:r>
      <w:r>
        <w:rPr>
          <w:rFonts w:hint="eastAsia"/>
        </w:rPr>
        <w:t>.5</w:t>
      </w:r>
    </w:p>
    <w:p w14:paraId="7504474A" w14:textId="77777777" w:rsidR="0020657A" w:rsidRPr="005B4C4E" w:rsidRDefault="0020657A" w:rsidP="0020657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14:paraId="402FCDEE" w14:textId="77777777" w:rsidR="0020657A" w:rsidRPr="00803F3E" w:rsidRDefault="0020657A" w:rsidP="002065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4FBFA9B" w14:textId="77777777" w:rsidR="0020657A" w:rsidRDefault="0020657A" w:rsidP="002065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1C9C94D" w14:textId="77777777" w:rsidR="0020657A" w:rsidRDefault="0020657A" w:rsidP="0020657A">
      <w:r>
        <w:rPr>
          <w:rFonts w:hint="eastAsia"/>
        </w:rPr>
        <w:t>设计日期：</w:t>
      </w:r>
      <w:r>
        <w:t>2016-03-25</w:t>
      </w:r>
    </w:p>
    <w:p w14:paraId="453C6344" w14:textId="77777777" w:rsidR="0020657A" w:rsidRDefault="0020657A" w:rsidP="0020657A">
      <w:r w:rsidRPr="00A71168">
        <w:rPr>
          <w:noProof/>
        </w:rPr>
        <w:drawing>
          <wp:inline distT="0" distB="0" distL="0" distR="0" wp14:anchorId="64907129" wp14:editId="14521C85">
            <wp:extent cx="5274310" cy="4589669"/>
            <wp:effectExtent l="0" t="0" r="2540" b="1905"/>
            <wp:docPr id="7" name="图片 7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90ECE" w14:textId="77777777" w:rsidR="0020657A" w:rsidRDefault="0020657A" w:rsidP="0020657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E79CC47" w14:textId="77777777" w:rsidR="0020657A" w:rsidRDefault="0020657A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14:paraId="119E98A9" w14:textId="77777777" w:rsidR="0020657A" w:rsidRDefault="0020657A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14:paraId="0C534F35" w14:textId="77777777" w:rsidR="0020657A" w:rsidRDefault="0020657A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7312667D" w14:textId="77777777" w:rsidR="0020657A" w:rsidRDefault="0020657A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23F2B921" w14:textId="77777777" w:rsidR="0020657A" w:rsidRDefault="0020657A" w:rsidP="004F2EF5">
      <w:pPr>
        <w:rPr>
          <w:szCs w:val="21"/>
        </w:rPr>
      </w:pPr>
    </w:p>
    <w:p w14:paraId="31B4FA3C" w14:textId="77777777" w:rsidR="00630E77" w:rsidRDefault="00630E77" w:rsidP="004F2EF5">
      <w:pPr>
        <w:rPr>
          <w:szCs w:val="21"/>
        </w:rPr>
      </w:pPr>
    </w:p>
    <w:p w14:paraId="06F0A212" w14:textId="77777777" w:rsidR="00630E77" w:rsidRDefault="00630E77" w:rsidP="004F2EF5">
      <w:pPr>
        <w:rPr>
          <w:szCs w:val="21"/>
        </w:rPr>
      </w:pPr>
    </w:p>
    <w:p w14:paraId="588650F3" w14:textId="77777777" w:rsidR="00630E77" w:rsidRDefault="00630E77" w:rsidP="004F2EF5">
      <w:pPr>
        <w:rPr>
          <w:szCs w:val="21"/>
        </w:rPr>
      </w:pPr>
    </w:p>
    <w:p w14:paraId="33DC4DE6" w14:textId="77777777" w:rsidR="00630E77" w:rsidRDefault="00630E77" w:rsidP="004F2EF5">
      <w:pPr>
        <w:rPr>
          <w:szCs w:val="21"/>
        </w:rPr>
      </w:pPr>
    </w:p>
    <w:p w14:paraId="25A53F4E" w14:textId="77777777" w:rsidR="00630E77" w:rsidRDefault="00630E77" w:rsidP="004F2EF5">
      <w:pPr>
        <w:rPr>
          <w:szCs w:val="21"/>
        </w:rPr>
      </w:pPr>
    </w:p>
    <w:p w14:paraId="4F7A6981" w14:textId="77777777" w:rsidR="00630E77" w:rsidRDefault="00630E77" w:rsidP="004F2EF5">
      <w:pPr>
        <w:rPr>
          <w:szCs w:val="21"/>
        </w:rPr>
      </w:pPr>
    </w:p>
    <w:p w14:paraId="262E4F5C" w14:textId="77777777" w:rsidR="00630E77" w:rsidRDefault="00630E77" w:rsidP="004F2EF5">
      <w:pPr>
        <w:rPr>
          <w:szCs w:val="21"/>
        </w:rPr>
      </w:pPr>
    </w:p>
    <w:p w14:paraId="59A73990" w14:textId="77777777" w:rsidR="00630E77" w:rsidRDefault="00630E77" w:rsidP="004F2EF5">
      <w:pPr>
        <w:rPr>
          <w:szCs w:val="21"/>
        </w:rPr>
      </w:pPr>
    </w:p>
    <w:p w14:paraId="7F582B8A" w14:textId="77777777" w:rsidR="00630E77" w:rsidRDefault="00630E77" w:rsidP="00630E7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 w:rsidR="00E850C0">
        <w:rPr>
          <w:rFonts w:hint="eastAsia"/>
        </w:rPr>
        <w:t>4</w:t>
      </w:r>
    </w:p>
    <w:p w14:paraId="748B525A" w14:textId="77777777" w:rsidR="00630E77" w:rsidRPr="005B4C4E" w:rsidRDefault="00630E77" w:rsidP="00630E7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E850C0">
        <w:rPr>
          <w:rFonts w:hint="eastAsia"/>
          <w:b w:val="0"/>
          <w:sz w:val="24"/>
          <w:szCs w:val="24"/>
        </w:rPr>
        <w:t>发票申请</w:t>
      </w:r>
      <w:r w:rsidR="00E850C0">
        <w:rPr>
          <w:b w:val="0"/>
          <w:sz w:val="24"/>
          <w:szCs w:val="24"/>
        </w:rPr>
        <w:t>单</w:t>
      </w:r>
    </w:p>
    <w:p w14:paraId="1FE34567" w14:textId="77777777" w:rsidR="00630E77" w:rsidRPr="00803F3E" w:rsidRDefault="00630E77" w:rsidP="00630E7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CEA39E3" w14:textId="77777777" w:rsidR="00630E77" w:rsidRDefault="00630E77" w:rsidP="00630E7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0BB9F84" w14:textId="77777777" w:rsidR="00630E77" w:rsidRDefault="00630E77" w:rsidP="00630E77">
      <w:r>
        <w:rPr>
          <w:rFonts w:hint="eastAsia"/>
        </w:rPr>
        <w:t>设计日期：</w:t>
      </w:r>
      <w:r>
        <w:t>2016-03-25</w:t>
      </w:r>
    </w:p>
    <w:p w14:paraId="68E37413" w14:textId="77777777" w:rsidR="00630E77" w:rsidRDefault="00630E77" w:rsidP="00630E77"/>
    <w:p w14:paraId="78E8F71B" w14:textId="77777777" w:rsidR="00630E77" w:rsidRDefault="00630E77" w:rsidP="00630E77">
      <w:r w:rsidRPr="002C6620">
        <w:rPr>
          <w:noProof/>
        </w:rPr>
        <w:drawing>
          <wp:inline distT="0" distB="0" distL="0" distR="0" wp14:anchorId="2D1CE000" wp14:editId="47CA36FE">
            <wp:extent cx="12777213" cy="5909095"/>
            <wp:effectExtent l="0" t="0" r="5715" b="0"/>
            <wp:docPr id="9" name="图片 9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96545" cy="5918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CD0D4" w14:textId="77777777" w:rsidR="00630E77" w:rsidRDefault="00630E77" w:rsidP="00630E7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FC41EF9" w14:textId="77777777" w:rsidR="00630E77" w:rsidRDefault="00630E7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 w:rsidR="007154A1">
        <w:rPr>
          <w:rFonts w:hint="eastAsia"/>
        </w:rPr>
        <w:t>发票</w:t>
      </w:r>
      <w:r w:rsidR="007154A1">
        <w:t>申请单</w:t>
      </w:r>
      <w:r>
        <w:t>，或全部单据</w:t>
      </w:r>
      <w:r>
        <w:t>-</w:t>
      </w:r>
      <w:r w:rsidR="009D0054">
        <w:rPr>
          <w:rFonts w:hint="eastAsia"/>
        </w:rPr>
        <w:t>发票</w:t>
      </w:r>
      <w:r w:rsidR="009D0054">
        <w:t>申请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14:paraId="11E4F4A7" w14:textId="77777777" w:rsidR="00630E77" w:rsidRDefault="00630E7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>
        <w:rPr>
          <w:rFonts w:hint="eastAsia"/>
        </w:rPr>
        <w:t>新建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>
        <w:rPr>
          <w:rFonts w:hint="eastAsia"/>
        </w:rPr>
        <w:t>、</w:t>
      </w:r>
      <w:r>
        <w:t>“</w:t>
      </w:r>
      <w:r>
        <w:t>审核</w:t>
      </w:r>
      <w:r>
        <w:t>”</w:t>
      </w:r>
    </w:p>
    <w:p w14:paraId="178A5501" w14:textId="77777777" w:rsidR="00630E77" w:rsidRDefault="00630E7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>
        <w:t>以便进行</w:t>
      </w:r>
      <w:r>
        <w:rPr>
          <w:rFonts w:hint="eastAsia"/>
        </w:rPr>
        <w:t>报销单</w:t>
      </w:r>
      <w:r>
        <w:t>的添加，详情请见</w:t>
      </w:r>
      <w:r>
        <w:rPr>
          <w:rFonts w:hint="eastAsia"/>
        </w:rPr>
        <w:t>UI.X</w:t>
      </w:r>
    </w:p>
    <w:p w14:paraId="30EBD2E4" w14:textId="77777777" w:rsidR="00630E77" w:rsidRDefault="00630E7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14:paraId="62065243" w14:textId="77777777" w:rsidR="00630E77" w:rsidRDefault="00630E7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</w:t>
      </w:r>
      <w:r>
        <w:lastRenderedPageBreak/>
        <w:t>认该条记录即被删除。否则</w:t>
      </w:r>
      <w:r>
        <w:rPr>
          <w:rFonts w:hint="eastAsia"/>
        </w:rPr>
        <w:t>会</w:t>
      </w:r>
      <w:r>
        <w:t>弹出该记录已被锁定的警告</w:t>
      </w:r>
    </w:p>
    <w:p w14:paraId="278EC196" w14:textId="77777777" w:rsidR="00630E77" w:rsidRPr="002D197D" w:rsidRDefault="00630E7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</w:t>
      </w:r>
      <w:r>
        <w:rPr>
          <w:rFonts w:hint="eastAsia"/>
        </w:rPr>
        <w:t>报销单</w:t>
      </w:r>
      <w:r>
        <w:t>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14:paraId="2AA56AE4" w14:textId="77777777" w:rsidR="00630E77" w:rsidRDefault="00630E77" w:rsidP="00630E77"/>
    <w:p w14:paraId="270266AD" w14:textId="77777777" w:rsidR="00630E77" w:rsidRDefault="00630E77" w:rsidP="00630E77"/>
    <w:p w14:paraId="2229B704" w14:textId="77777777" w:rsidR="00630E77" w:rsidRDefault="00630E77" w:rsidP="00630E77"/>
    <w:p w14:paraId="355EE8D3" w14:textId="77777777" w:rsidR="00630E77" w:rsidRDefault="00630E77" w:rsidP="00630E77">
      <w:r>
        <w:rPr>
          <w:rFonts w:hint="eastAsia"/>
        </w:rPr>
        <w:t>UI</w:t>
      </w:r>
      <w:r>
        <w:rPr>
          <w:rFonts w:hint="eastAsia"/>
        </w:rPr>
        <w:t>编号：</w:t>
      </w:r>
      <w:r w:rsidR="00327CB2">
        <w:t>4</w:t>
      </w:r>
      <w:r>
        <w:rPr>
          <w:rFonts w:hint="eastAsia"/>
        </w:rPr>
        <w:t>.1</w:t>
      </w:r>
    </w:p>
    <w:p w14:paraId="1516AE5D" w14:textId="77777777" w:rsidR="00630E77" w:rsidRPr="005B4C4E" w:rsidRDefault="00630E77" w:rsidP="00630E7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327CB2">
        <w:rPr>
          <w:rFonts w:hint="eastAsia"/>
          <w:b w:val="0"/>
          <w:sz w:val="24"/>
          <w:szCs w:val="24"/>
        </w:rPr>
        <w:t>发票申请</w:t>
      </w:r>
      <w:r w:rsidR="00327CB2">
        <w:rPr>
          <w:b w:val="0"/>
          <w:sz w:val="24"/>
          <w:szCs w:val="24"/>
        </w:rPr>
        <w:t>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</w:p>
    <w:p w14:paraId="222BD2BF" w14:textId="77777777" w:rsidR="00630E77" w:rsidRPr="00803F3E" w:rsidRDefault="00630E77" w:rsidP="00630E7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6409C44" w14:textId="77777777" w:rsidR="00630E77" w:rsidRDefault="00630E77" w:rsidP="00630E7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7B79CFD" w14:textId="77777777" w:rsidR="00630E77" w:rsidRDefault="00630E77" w:rsidP="00630E77">
      <w:r>
        <w:rPr>
          <w:rFonts w:hint="eastAsia"/>
        </w:rPr>
        <w:t>设计日期：</w:t>
      </w:r>
      <w:r>
        <w:t>2016-03-25</w:t>
      </w:r>
    </w:p>
    <w:p w14:paraId="5A0E9044" w14:textId="77777777" w:rsidR="00630E77" w:rsidRPr="00905A02" w:rsidRDefault="00905A02" w:rsidP="00905A0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3AC83B1" wp14:editId="7C44F9D5">
            <wp:extent cx="5274310" cy="429323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1725E" w14:textId="77777777" w:rsidR="00630E77" w:rsidRDefault="00630E77" w:rsidP="00630E7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74D6F0B" w14:textId="77777777" w:rsidR="00630E77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客户单位</w:t>
      </w:r>
      <w:r>
        <w:rPr>
          <w:szCs w:val="21"/>
        </w:rPr>
        <w:t>”</w:t>
      </w:r>
      <w:r>
        <w:rPr>
          <w:szCs w:val="21"/>
        </w:rPr>
        <w:t>使用</w:t>
      </w:r>
      <w:r>
        <w:rPr>
          <w:rFonts w:hint="eastAsia"/>
          <w:szCs w:val="21"/>
        </w:rPr>
        <w:t>掩码</w:t>
      </w:r>
      <w:r>
        <w:rPr>
          <w:szCs w:val="21"/>
        </w:rPr>
        <w:t>输入，不可输入</w:t>
      </w:r>
      <w:r>
        <w:rPr>
          <w:rFonts w:hint="eastAsia"/>
          <w:szCs w:val="21"/>
        </w:rPr>
        <w:t>特殊字符</w:t>
      </w:r>
      <w:r>
        <w:rPr>
          <w:szCs w:val="21"/>
        </w:rPr>
        <w:t>，不可为空</w:t>
      </w:r>
    </w:p>
    <w:p w14:paraId="00A9CC3F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项目</w:t>
      </w:r>
      <w:r>
        <w:rPr>
          <w:szCs w:val="21"/>
        </w:rPr>
        <w:t>名称</w:t>
      </w:r>
      <w:r>
        <w:rPr>
          <w:szCs w:val="21"/>
        </w:rPr>
        <w:t>”</w:t>
      </w:r>
      <w:r>
        <w:rPr>
          <w:rFonts w:hint="eastAsia"/>
          <w:szCs w:val="21"/>
        </w:rPr>
        <w:t>不可</w:t>
      </w:r>
      <w:r>
        <w:rPr>
          <w:szCs w:val="21"/>
        </w:rPr>
        <w:t>输入特殊字符，不可为空</w:t>
      </w:r>
    </w:p>
    <w:p w14:paraId="0D0D38CC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票</w:t>
      </w:r>
      <w:r>
        <w:rPr>
          <w:szCs w:val="21"/>
        </w:rPr>
        <w:t>日期</w:t>
      </w:r>
      <w:r>
        <w:rPr>
          <w:szCs w:val="21"/>
        </w:rPr>
        <w:t>“</w:t>
      </w:r>
      <w:r>
        <w:rPr>
          <w:szCs w:val="21"/>
        </w:rPr>
        <w:t>使用时间控件，不</w:t>
      </w:r>
      <w:r>
        <w:rPr>
          <w:rFonts w:hint="eastAsia"/>
          <w:szCs w:val="21"/>
        </w:rPr>
        <w:t>允许</w:t>
      </w:r>
      <w:r>
        <w:rPr>
          <w:szCs w:val="21"/>
        </w:rPr>
        <w:t>手动输入</w:t>
      </w:r>
    </w:p>
    <w:p w14:paraId="4F48AE85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开票金额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不</w:t>
      </w:r>
      <w:r>
        <w:rPr>
          <w:rFonts w:hint="eastAsia"/>
          <w:szCs w:val="21"/>
        </w:rPr>
        <w:t>允许</w:t>
      </w:r>
      <w:r>
        <w:rPr>
          <w:szCs w:val="21"/>
        </w:rPr>
        <w:t>负数，不允许为空</w:t>
      </w:r>
    </w:p>
    <w:p w14:paraId="325C0370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作废</w:t>
      </w:r>
      <w:r>
        <w:rPr>
          <w:szCs w:val="21"/>
        </w:rPr>
        <w:t>与否</w:t>
      </w:r>
      <w:r>
        <w:rPr>
          <w:szCs w:val="21"/>
        </w:rPr>
        <w:t>”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选择</w:t>
      </w:r>
      <w:r>
        <w:rPr>
          <w:szCs w:val="21"/>
        </w:rPr>
        <w:t>框来制作</w:t>
      </w:r>
    </w:p>
    <w:p w14:paraId="0EFCBD0D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发票</w:t>
      </w:r>
      <w:r>
        <w:rPr>
          <w:szCs w:val="21"/>
        </w:rPr>
        <w:t>编号</w:t>
      </w:r>
      <w:r>
        <w:rPr>
          <w:szCs w:val="21"/>
        </w:rPr>
        <w:t>”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，不允许为空</w:t>
      </w:r>
    </w:p>
    <w:p w14:paraId="10ED5BA4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申请部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，不允许为空</w:t>
      </w:r>
    </w:p>
    <w:p w14:paraId="7CE153BA" w14:textId="77777777" w:rsidR="00905A02" w:rsidRPr="00C679AD" w:rsidRDefault="00905A02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票</w:t>
      </w:r>
      <w:r>
        <w:rPr>
          <w:szCs w:val="21"/>
        </w:rPr>
        <w:t>申请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6B560CC4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lastRenderedPageBreak/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方式</w:t>
      </w:r>
      <w:r>
        <w:rPr>
          <w:szCs w:val="21"/>
        </w:rPr>
        <w:t>”combox</w:t>
      </w:r>
      <w:r>
        <w:rPr>
          <w:rFonts w:hint="eastAsia"/>
          <w:szCs w:val="21"/>
        </w:rPr>
        <w:t>选择</w:t>
      </w:r>
      <w:r>
        <w:rPr>
          <w:szCs w:val="21"/>
        </w:rPr>
        <w:t>，包括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现金</w:t>
      </w:r>
      <w:r>
        <w:rPr>
          <w:szCs w:val="21"/>
        </w:rPr>
        <w:t>、</w:t>
      </w:r>
      <w:r>
        <w:rPr>
          <w:rFonts w:hint="eastAsia"/>
          <w:szCs w:val="21"/>
        </w:rPr>
        <w:t>转账</w:t>
      </w:r>
    </w:p>
    <w:p w14:paraId="5F34A154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日期</w:t>
      </w:r>
      <w:r>
        <w:rPr>
          <w:szCs w:val="21"/>
        </w:rPr>
        <w:t>“</w:t>
      </w:r>
      <w:r>
        <w:rPr>
          <w:szCs w:val="21"/>
        </w:rPr>
        <w:t>使用时间控件，不允许手动输入</w:t>
      </w:r>
    </w:p>
    <w:p w14:paraId="011E038A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金额</w:t>
      </w:r>
      <w:r>
        <w:rPr>
          <w:szCs w:val="21"/>
        </w:rPr>
        <w:t>”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14:paraId="777A6772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交税费金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14:paraId="2DDF87F6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实缴税金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14:paraId="736FBE02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交增值税附加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14:paraId="20D9442C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实缴附加税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14:paraId="4A18FFC2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发票类型</w:t>
      </w:r>
      <w:r>
        <w:rPr>
          <w:szCs w:val="21"/>
        </w:rPr>
        <w:t>“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来</w:t>
      </w:r>
      <w:r>
        <w:rPr>
          <w:szCs w:val="21"/>
        </w:rPr>
        <w:t>选择</w:t>
      </w:r>
    </w:p>
    <w:p w14:paraId="3C18A306" w14:textId="77777777" w:rsidR="00AA6654" w:rsidRDefault="00AA6654" w:rsidP="00AA6654">
      <w:pPr>
        <w:rPr>
          <w:szCs w:val="21"/>
        </w:rPr>
      </w:pPr>
    </w:p>
    <w:p w14:paraId="1832E616" w14:textId="77777777" w:rsidR="00AA6654" w:rsidRDefault="00AA6654" w:rsidP="00AA6654">
      <w:pPr>
        <w:rPr>
          <w:szCs w:val="21"/>
        </w:rPr>
      </w:pPr>
    </w:p>
    <w:p w14:paraId="73B1A9B7" w14:textId="77777777"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</w:t>
      </w:r>
      <w:r>
        <w:t>4</w:t>
      </w:r>
      <w:r>
        <w:rPr>
          <w:rFonts w:hint="eastAsia"/>
        </w:rPr>
        <w:t>.2</w:t>
      </w:r>
    </w:p>
    <w:p w14:paraId="01C8B584" w14:textId="77777777"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14:paraId="0BE828F3" w14:textId="77777777"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477BB42" w14:textId="77777777"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057C0A9" w14:textId="77777777" w:rsidR="00AA6654" w:rsidRDefault="00AA6654" w:rsidP="00AA6654">
      <w:r>
        <w:rPr>
          <w:rFonts w:hint="eastAsia"/>
        </w:rPr>
        <w:t>设计日期：</w:t>
      </w:r>
      <w:r>
        <w:t>2016-03-25</w:t>
      </w:r>
    </w:p>
    <w:p w14:paraId="21870151" w14:textId="77777777" w:rsidR="00AA6654" w:rsidRPr="00C57543" w:rsidRDefault="00AA6654" w:rsidP="00AA66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7D316D17" wp14:editId="6C33105A">
            <wp:extent cx="5274310" cy="429323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A45CF" w14:textId="77777777" w:rsidR="00AA6654" w:rsidRDefault="00AA6654" w:rsidP="00AA6654"/>
    <w:p w14:paraId="6364F7AE" w14:textId="77777777"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37EB41D" w14:textId="77777777" w:rsidR="00AA6654" w:rsidRDefault="00AA6654" w:rsidP="00D00302">
      <w:pPr>
        <w:pStyle w:val="a7"/>
        <w:numPr>
          <w:ilvl w:val="0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单记录</w:t>
      </w: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编辑</w:t>
      </w:r>
      <w:r>
        <w:rPr>
          <w:szCs w:val="21"/>
        </w:rPr>
        <w:t>“</w:t>
      </w:r>
      <w:r>
        <w:rPr>
          <w:rFonts w:hint="eastAsia"/>
          <w:szCs w:val="21"/>
        </w:rPr>
        <w:t>如</w:t>
      </w:r>
      <w:r>
        <w:rPr>
          <w:szCs w:val="21"/>
        </w:rPr>
        <w:t>该条记录没有被</w:t>
      </w:r>
      <w:r>
        <w:rPr>
          <w:rFonts w:hint="eastAsia"/>
          <w:szCs w:val="21"/>
        </w:rPr>
        <w:t>其他</w:t>
      </w:r>
      <w:r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>
        <w:rPr>
          <w:rFonts w:hint="eastAsia"/>
          <w:szCs w:val="21"/>
        </w:rPr>
        <w:t>，</w:t>
      </w:r>
      <w:r>
        <w:rPr>
          <w:szCs w:val="21"/>
        </w:rPr>
        <w:t>否则会提示该记录已被锁定，不能进行编辑</w:t>
      </w:r>
    </w:p>
    <w:p w14:paraId="1ED09793" w14:textId="77777777" w:rsidR="00AA6654" w:rsidRDefault="00AA6654" w:rsidP="00D00302">
      <w:pPr>
        <w:pStyle w:val="a7"/>
        <w:numPr>
          <w:ilvl w:val="0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14:paraId="4353B07A" w14:textId="77777777" w:rsidR="00AA6654" w:rsidRPr="00F10507" w:rsidRDefault="00AA6654" w:rsidP="00D00302">
      <w:pPr>
        <w:pStyle w:val="a7"/>
        <w:numPr>
          <w:ilvl w:val="0"/>
          <w:numId w:val="18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7CA61C7F" w14:textId="77777777" w:rsidR="00AA6654" w:rsidRPr="004F2EF5" w:rsidRDefault="00AA6654" w:rsidP="00D00302">
      <w:pPr>
        <w:pStyle w:val="a7"/>
        <w:numPr>
          <w:ilvl w:val="0"/>
          <w:numId w:val="18"/>
        </w:numPr>
        <w:ind w:firstLineChars="0"/>
        <w:rPr>
          <w:szCs w:val="21"/>
        </w:rPr>
      </w:pPr>
      <w:r>
        <w:rPr>
          <w:rFonts w:hint="eastAsia"/>
        </w:rPr>
        <w:lastRenderedPageBreak/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0BA02EB9" w14:textId="77777777" w:rsidR="00AA6654" w:rsidRDefault="00AA6654" w:rsidP="00AA6654">
      <w:pPr>
        <w:rPr>
          <w:szCs w:val="21"/>
        </w:rPr>
      </w:pPr>
    </w:p>
    <w:p w14:paraId="1B2D28FB" w14:textId="77777777" w:rsidR="00AA6654" w:rsidRDefault="00AA6654" w:rsidP="00AA6654">
      <w:pPr>
        <w:rPr>
          <w:szCs w:val="21"/>
        </w:rPr>
      </w:pPr>
    </w:p>
    <w:p w14:paraId="2E89DA62" w14:textId="77777777" w:rsidR="00AA6654" w:rsidRDefault="00AA6654" w:rsidP="00AA6654">
      <w:pPr>
        <w:rPr>
          <w:szCs w:val="21"/>
        </w:rPr>
      </w:pPr>
    </w:p>
    <w:p w14:paraId="798BBA17" w14:textId="77777777" w:rsidR="00AA6654" w:rsidRDefault="00AA6654" w:rsidP="00AA6654">
      <w:pPr>
        <w:rPr>
          <w:szCs w:val="21"/>
        </w:rPr>
      </w:pPr>
    </w:p>
    <w:p w14:paraId="006EF20E" w14:textId="77777777" w:rsidR="00AA6654" w:rsidRDefault="00AA6654" w:rsidP="00AA6654">
      <w:pPr>
        <w:rPr>
          <w:szCs w:val="21"/>
        </w:rPr>
      </w:pPr>
    </w:p>
    <w:p w14:paraId="3B48B391" w14:textId="77777777"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3</w:t>
      </w:r>
    </w:p>
    <w:p w14:paraId="6F1D8928" w14:textId="77777777"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14:paraId="5B23B3C6" w14:textId="77777777"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3B490AB" w14:textId="77777777"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11EAC83" w14:textId="77777777" w:rsidR="00AA6654" w:rsidRDefault="00AA6654" w:rsidP="00AA6654">
      <w:r>
        <w:rPr>
          <w:rFonts w:hint="eastAsia"/>
        </w:rPr>
        <w:t>设计日期：</w:t>
      </w:r>
      <w:r>
        <w:t>2016-03-25</w:t>
      </w:r>
    </w:p>
    <w:p w14:paraId="50CD06DD" w14:textId="77777777" w:rsidR="00AA6654" w:rsidRDefault="00AA6654" w:rsidP="00AA6654">
      <w:r w:rsidRPr="002C6620">
        <w:rPr>
          <w:noProof/>
        </w:rPr>
        <w:drawing>
          <wp:inline distT="0" distB="0" distL="0" distR="0" wp14:anchorId="7E07366A" wp14:editId="75BF8C19">
            <wp:extent cx="2519045" cy="1742440"/>
            <wp:effectExtent l="0" t="0" r="0" b="0"/>
            <wp:docPr id="17" name="图片 17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8D2DFD" w14:textId="77777777"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72A3DB8" w14:textId="77777777" w:rsidR="00AA6654" w:rsidRDefault="00AA6654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14:paraId="4A8E8A85" w14:textId="77777777" w:rsidR="00AA6654" w:rsidRDefault="00AA6654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14:paraId="5964DF84" w14:textId="77777777" w:rsidR="00AA6654" w:rsidRDefault="00AA6654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14:paraId="0DDFA492" w14:textId="77777777" w:rsidR="00AA6654" w:rsidRDefault="00AA6654" w:rsidP="00AA6654">
      <w:pPr>
        <w:rPr>
          <w:szCs w:val="21"/>
        </w:rPr>
      </w:pPr>
    </w:p>
    <w:p w14:paraId="57B931CE" w14:textId="77777777" w:rsidR="00AA6654" w:rsidRDefault="00AA6654" w:rsidP="00AA6654">
      <w:pPr>
        <w:rPr>
          <w:szCs w:val="21"/>
        </w:rPr>
      </w:pPr>
    </w:p>
    <w:p w14:paraId="76B89196" w14:textId="77777777" w:rsidR="00AA6654" w:rsidRDefault="00AA6654" w:rsidP="00AA6654">
      <w:pPr>
        <w:rPr>
          <w:szCs w:val="21"/>
        </w:rPr>
      </w:pPr>
    </w:p>
    <w:p w14:paraId="21B61AF5" w14:textId="77777777" w:rsidR="00AA6654" w:rsidRDefault="00AA6654" w:rsidP="00AA6654">
      <w:pPr>
        <w:rPr>
          <w:szCs w:val="21"/>
        </w:rPr>
      </w:pPr>
    </w:p>
    <w:p w14:paraId="6234FF65" w14:textId="77777777" w:rsidR="00AA6654" w:rsidRDefault="00AA6654" w:rsidP="00AA6654">
      <w:pPr>
        <w:rPr>
          <w:szCs w:val="21"/>
        </w:rPr>
      </w:pPr>
    </w:p>
    <w:p w14:paraId="2636B017" w14:textId="77777777" w:rsidR="00AA6654" w:rsidRDefault="00AA6654" w:rsidP="00AA6654">
      <w:pPr>
        <w:rPr>
          <w:szCs w:val="21"/>
        </w:rPr>
      </w:pPr>
    </w:p>
    <w:p w14:paraId="1B0E3980" w14:textId="77777777" w:rsidR="00AA6654" w:rsidRDefault="00AA6654" w:rsidP="00AA6654">
      <w:pPr>
        <w:rPr>
          <w:szCs w:val="21"/>
        </w:rPr>
      </w:pPr>
    </w:p>
    <w:p w14:paraId="0BC0A07F" w14:textId="77777777" w:rsidR="00AA6654" w:rsidRDefault="00AA6654" w:rsidP="00AA6654">
      <w:pPr>
        <w:rPr>
          <w:szCs w:val="21"/>
        </w:rPr>
      </w:pPr>
    </w:p>
    <w:p w14:paraId="77D9D611" w14:textId="77777777" w:rsidR="00AA6654" w:rsidRDefault="00AA6654" w:rsidP="00AA6654">
      <w:pPr>
        <w:rPr>
          <w:szCs w:val="21"/>
        </w:rPr>
      </w:pPr>
    </w:p>
    <w:p w14:paraId="7AF63146" w14:textId="77777777" w:rsidR="00AA6654" w:rsidRDefault="00AA6654" w:rsidP="00AA6654">
      <w:pPr>
        <w:rPr>
          <w:szCs w:val="21"/>
        </w:rPr>
      </w:pPr>
    </w:p>
    <w:p w14:paraId="51CD483C" w14:textId="77777777" w:rsidR="00AA6654" w:rsidRDefault="00AA6654" w:rsidP="00AA6654">
      <w:pPr>
        <w:rPr>
          <w:szCs w:val="21"/>
        </w:rPr>
      </w:pPr>
    </w:p>
    <w:p w14:paraId="4B58FEBD" w14:textId="77777777" w:rsidR="00AA6654" w:rsidRDefault="00AA6654" w:rsidP="00AA6654">
      <w:pPr>
        <w:rPr>
          <w:szCs w:val="21"/>
        </w:rPr>
      </w:pPr>
    </w:p>
    <w:p w14:paraId="30316371" w14:textId="77777777" w:rsidR="00AA6654" w:rsidRDefault="00AA6654" w:rsidP="00AA6654">
      <w:pPr>
        <w:rPr>
          <w:szCs w:val="21"/>
        </w:rPr>
      </w:pPr>
    </w:p>
    <w:p w14:paraId="71C0A42A" w14:textId="77777777" w:rsidR="00AA6654" w:rsidRDefault="00AA6654" w:rsidP="00AA6654">
      <w:pPr>
        <w:rPr>
          <w:szCs w:val="21"/>
        </w:rPr>
      </w:pPr>
    </w:p>
    <w:p w14:paraId="0666CF5B" w14:textId="77777777" w:rsidR="00AA6654" w:rsidRDefault="00AA6654" w:rsidP="00AA6654">
      <w:pPr>
        <w:rPr>
          <w:szCs w:val="21"/>
        </w:rPr>
      </w:pPr>
    </w:p>
    <w:p w14:paraId="312D7F58" w14:textId="77777777" w:rsidR="00AA6654" w:rsidRDefault="00AA6654" w:rsidP="00AA6654">
      <w:pPr>
        <w:rPr>
          <w:szCs w:val="21"/>
        </w:rPr>
      </w:pPr>
    </w:p>
    <w:p w14:paraId="397B3008" w14:textId="77777777" w:rsidR="00AA6654" w:rsidRDefault="00AA6654" w:rsidP="00AA6654">
      <w:pPr>
        <w:rPr>
          <w:szCs w:val="21"/>
        </w:rPr>
      </w:pPr>
    </w:p>
    <w:p w14:paraId="45EE6D4F" w14:textId="77777777" w:rsidR="00AA6654" w:rsidRDefault="00AA6654" w:rsidP="00AA6654">
      <w:pPr>
        <w:rPr>
          <w:szCs w:val="21"/>
        </w:rPr>
      </w:pPr>
    </w:p>
    <w:p w14:paraId="66E457B3" w14:textId="77777777" w:rsidR="00AA6654" w:rsidRDefault="00AA6654" w:rsidP="00AA6654">
      <w:pPr>
        <w:rPr>
          <w:szCs w:val="21"/>
        </w:rPr>
      </w:pPr>
    </w:p>
    <w:p w14:paraId="61054C5C" w14:textId="77777777" w:rsidR="00AA6654" w:rsidRDefault="00AA6654" w:rsidP="00AA6654">
      <w:pPr>
        <w:rPr>
          <w:szCs w:val="21"/>
        </w:rPr>
      </w:pPr>
    </w:p>
    <w:p w14:paraId="234F5990" w14:textId="77777777" w:rsidR="00AA6654" w:rsidRDefault="00AA6654" w:rsidP="00AA6654">
      <w:pPr>
        <w:rPr>
          <w:szCs w:val="21"/>
        </w:rPr>
      </w:pPr>
    </w:p>
    <w:p w14:paraId="362BB19F" w14:textId="77777777" w:rsidR="00AA6654" w:rsidRDefault="00AA6654" w:rsidP="00AA6654">
      <w:pPr>
        <w:rPr>
          <w:szCs w:val="21"/>
        </w:rPr>
      </w:pPr>
    </w:p>
    <w:p w14:paraId="4549DF1A" w14:textId="77777777" w:rsidR="00AA6654" w:rsidRDefault="00AA6654" w:rsidP="00AA6654">
      <w:pPr>
        <w:rPr>
          <w:szCs w:val="21"/>
        </w:rPr>
      </w:pPr>
    </w:p>
    <w:p w14:paraId="3E00C715" w14:textId="77777777" w:rsidR="00AA6654" w:rsidRDefault="00AA6654" w:rsidP="00AA6654">
      <w:pPr>
        <w:rPr>
          <w:szCs w:val="21"/>
        </w:rPr>
      </w:pPr>
    </w:p>
    <w:p w14:paraId="3EE233EA" w14:textId="77777777" w:rsidR="00AA6654" w:rsidRDefault="00AA6654" w:rsidP="00AA6654">
      <w:pPr>
        <w:rPr>
          <w:szCs w:val="21"/>
        </w:rPr>
      </w:pPr>
    </w:p>
    <w:p w14:paraId="06EE7632" w14:textId="77777777" w:rsidR="00AA6654" w:rsidRDefault="00AA6654" w:rsidP="00AA6654">
      <w:pPr>
        <w:rPr>
          <w:szCs w:val="21"/>
        </w:rPr>
      </w:pPr>
    </w:p>
    <w:p w14:paraId="05391C02" w14:textId="77777777" w:rsidR="00AA6654" w:rsidRDefault="00AA6654" w:rsidP="00AA6654">
      <w:pPr>
        <w:rPr>
          <w:szCs w:val="21"/>
        </w:rPr>
      </w:pPr>
    </w:p>
    <w:p w14:paraId="7AF422E8" w14:textId="77777777" w:rsidR="00AA6654" w:rsidRDefault="00AA6654" w:rsidP="00AA6654">
      <w:pPr>
        <w:rPr>
          <w:szCs w:val="21"/>
        </w:rPr>
      </w:pPr>
    </w:p>
    <w:p w14:paraId="02EC289A" w14:textId="77777777" w:rsidR="00AA6654" w:rsidRDefault="00AA6654" w:rsidP="00AA6654">
      <w:pPr>
        <w:rPr>
          <w:szCs w:val="21"/>
        </w:rPr>
      </w:pPr>
    </w:p>
    <w:p w14:paraId="38DE5B69" w14:textId="77777777"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4</w:t>
      </w:r>
    </w:p>
    <w:p w14:paraId="45659F37" w14:textId="77777777"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显示</w:t>
      </w:r>
      <w:r>
        <w:rPr>
          <w:b w:val="0"/>
          <w:sz w:val="24"/>
          <w:szCs w:val="24"/>
        </w:rPr>
        <w:t>详情</w:t>
      </w:r>
    </w:p>
    <w:p w14:paraId="6699EA2E" w14:textId="77777777"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9B9C173" w14:textId="77777777"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63F3158" w14:textId="77777777" w:rsidR="00AA6654" w:rsidRDefault="00AA6654" w:rsidP="00AA6654">
      <w:r>
        <w:rPr>
          <w:rFonts w:hint="eastAsia"/>
        </w:rPr>
        <w:t>设计日期：</w:t>
      </w:r>
      <w:r>
        <w:t>2016-03-25</w:t>
      </w:r>
    </w:p>
    <w:p w14:paraId="6154CB44" w14:textId="77777777" w:rsidR="00AA6654" w:rsidRPr="00C57543" w:rsidRDefault="00AA6654" w:rsidP="00AA66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506E8435" wp14:editId="3AD2B919">
            <wp:extent cx="5274310" cy="429323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6E8CA" w14:textId="77777777" w:rsidR="00AA6654" w:rsidRDefault="00AA6654" w:rsidP="00AA6654"/>
    <w:p w14:paraId="5D1D553D" w14:textId="77777777"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95BE66B" w14:textId="77777777" w:rsidR="00AA6654" w:rsidRDefault="00AA6654" w:rsidP="00D003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14:paraId="65A367DE" w14:textId="77777777" w:rsidR="00AA6654" w:rsidRDefault="00AA6654" w:rsidP="00D003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14:paraId="48D4970D" w14:textId="77777777" w:rsidR="00AA6654" w:rsidRDefault="00AA6654" w:rsidP="00D003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14:paraId="1EB39AAD" w14:textId="77777777" w:rsidR="00AA6654" w:rsidRDefault="00AA6654" w:rsidP="00AA6654">
      <w:pPr>
        <w:rPr>
          <w:szCs w:val="21"/>
        </w:rPr>
      </w:pPr>
    </w:p>
    <w:p w14:paraId="6B41A73A" w14:textId="77777777" w:rsidR="00AA6654" w:rsidRDefault="00AA6654" w:rsidP="00AA6654">
      <w:pPr>
        <w:rPr>
          <w:szCs w:val="21"/>
        </w:rPr>
      </w:pPr>
    </w:p>
    <w:p w14:paraId="50B947BE" w14:textId="77777777" w:rsidR="00AA6654" w:rsidRDefault="00AA6654" w:rsidP="00AA6654">
      <w:pPr>
        <w:rPr>
          <w:szCs w:val="21"/>
        </w:rPr>
      </w:pPr>
    </w:p>
    <w:p w14:paraId="6F021E9C" w14:textId="77777777" w:rsidR="00AA6654" w:rsidRDefault="00AA6654" w:rsidP="00AA6654">
      <w:pPr>
        <w:rPr>
          <w:szCs w:val="21"/>
        </w:rPr>
      </w:pPr>
    </w:p>
    <w:p w14:paraId="3F5D37AA" w14:textId="77777777" w:rsidR="00AA6654" w:rsidRDefault="00AA6654" w:rsidP="00AA6654">
      <w:pPr>
        <w:rPr>
          <w:szCs w:val="21"/>
        </w:rPr>
      </w:pPr>
    </w:p>
    <w:p w14:paraId="762D4B4C" w14:textId="77777777" w:rsidR="00AA6654" w:rsidRDefault="00AA6654" w:rsidP="00AA6654">
      <w:pPr>
        <w:rPr>
          <w:szCs w:val="21"/>
        </w:rPr>
      </w:pPr>
    </w:p>
    <w:p w14:paraId="42AE9AF2" w14:textId="77777777" w:rsidR="00AA6654" w:rsidRDefault="00AA6654" w:rsidP="00AA6654">
      <w:pPr>
        <w:rPr>
          <w:szCs w:val="21"/>
        </w:rPr>
      </w:pPr>
    </w:p>
    <w:p w14:paraId="3F7B04F7" w14:textId="77777777"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5</w:t>
      </w:r>
    </w:p>
    <w:p w14:paraId="6D7A4368" w14:textId="77777777"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14:paraId="0678D828" w14:textId="77777777"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509353F" w14:textId="77777777"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D4C8D00" w14:textId="77777777" w:rsidR="00AA6654" w:rsidRDefault="00AA6654" w:rsidP="00AA6654">
      <w:r>
        <w:rPr>
          <w:rFonts w:hint="eastAsia"/>
        </w:rPr>
        <w:t>设计日期：</w:t>
      </w:r>
      <w:r>
        <w:t>2016-03-25</w:t>
      </w:r>
    </w:p>
    <w:p w14:paraId="6CCA0E0B" w14:textId="77777777" w:rsidR="00AA6654" w:rsidRDefault="00AA6654" w:rsidP="00AA6654">
      <w:r>
        <w:rPr>
          <w:noProof/>
        </w:rPr>
        <w:drawing>
          <wp:inline distT="0" distB="0" distL="0" distR="0" wp14:anchorId="4113D7BD" wp14:editId="31483777">
            <wp:extent cx="5274310" cy="429323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99C0E" w14:textId="77777777"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03499D5" w14:textId="77777777" w:rsidR="00AA6654" w:rsidRDefault="00AA6654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14:paraId="1CFE4491" w14:textId="77777777" w:rsidR="00AA6654" w:rsidRDefault="00AA6654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14:paraId="61992D64" w14:textId="77777777" w:rsidR="00AA6654" w:rsidRDefault="00AA6654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4C6F3071" w14:textId="77777777" w:rsidR="00AA6654" w:rsidRDefault="00AA6654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60A23418" w14:textId="77777777" w:rsidR="00AA6654" w:rsidRDefault="00AA6654" w:rsidP="00AA6654">
      <w:pPr>
        <w:rPr>
          <w:szCs w:val="21"/>
        </w:rPr>
      </w:pPr>
    </w:p>
    <w:p w14:paraId="49B55CC7" w14:textId="77777777" w:rsidR="00AA6654" w:rsidRDefault="00AA6654" w:rsidP="00AA6654">
      <w:pPr>
        <w:rPr>
          <w:szCs w:val="21"/>
        </w:rPr>
      </w:pPr>
    </w:p>
    <w:p w14:paraId="4DB512E3" w14:textId="77777777" w:rsidR="00AA6654" w:rsidRDefault="00AA6654" w:rsidP="00AA6654">
      <w:pPr>
        <w:rPr>
          <w:szCs w:val="21"/>
        </w:rPr>
      </w:pPr>
    </w:p>
    <w:p w14:paraId="36A26B14" w14:textId="77777777" w:rsidR="00AA6654" w:rsidRPr="00AA6654" w:rsidRDefault="00AA6654" w:rsidP="00AA6654">
      <w:pPr>
        <w:rPr>
          <w:szCs w:val="21"/>
        </w:rPr>
      </w:pPr>
    </w:p>
    <w:sectPr w:rsidR="00AA6654" w:rsidRPr="00AA6654" w:rsidSect="00B55C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Microsoft" w:date="2016-03-29T13:04:00Z" w:initials="M">
    <w:p w14:paraId="254C389A" w14:textId="77777777" w:rsidR="00DA38CA" w:rsidRDefault="00DA38CA">
      <w:pPr>
        <w:pStyle w:val="a5"/>
      </w:pPr>
      <w:r>
        <w:rPr>
          <w:rStyle w:val="a4"/>
        </w:rPr>
        <w:annotationRef/>
      </w:r>
      <w:r>
        <w:t>界面上的文字错了</w:t>
      </w:r>
    </w:p>
  </w:comment>
  <w:comment w:id="2" w:author="Microsoft" w:date="2016-03-29T13:40:00Z" w:initials="M">
    <w:p w14:paraId="7824428F" w14:textId="77777777" w:rsidR="00DA38CA" w:rsidRDefault="00DA38CA">
      <w:pPr>
        <w:pStyle w:val="a5"/>
      </w:pPr>
      <w:r>
        <w:rPr>
          <w:rStyle w:val="a4"/>
        </w:rPr>
        <w:annotationRef/>
      </w:r>
      <w:r>
        <w:t>应该还有</w:t>
      </w:r>
      <w:r>
        <w:rPr>
          <w:rFonts w:hint="eastAsia"/>
        </w:rPr>
        <w:t>“</w:t>
      </w:r>
      <w:r>
        <w:t>详情</w:t>
      </w:r>
      <w:r>
        <w:rPr>
          <w:rFonts w:hint="eastAsia"/>
        </w:rPr>
        <w:t>、刷新、筛选、导出、打印”等按钮</w:t>
      </w:r>
    </w:p>
  </w:comment>
  <w:comment w:id="4" w:author="Microsoft" w:date="2016-03-29T13:39:00Z" w:initials="M">
    <w:p w14:paraId="221A6741" w14:textId="77777777" w:rsidR="00DA38CA" w:rsidRDefault="00DA38CA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5" w:author="Microsoft" w:date="2016-03-29T13:37:00Z" w:initials="M">
    <w:p w14:paraId="14E763D3" w14:textId="77777777" w:rsidR="00DA38CA" w:rsidRDefault="00DA38CA">
      <w:pPr>
        <w:pStyle w:val="a5"/>
      </w:pPr>
      <w:r>
        <w:rPr>
          <w:rStyle w:val="a4"/>
        </w:rPr>
        <w:annotationRef/>
      </w:r>
      <w:r>
        <w:t>后面应该加一个</w:t>
      </w:r>
      <w:r>
        <w:rPr>
          <w:rFonts w:hint="eastAsia"/>
        </w:rPr>
        <w:t>“</w:t>
      </w:r>
      <w:r>
        <w:t>元</w:t>
      </w:r>
      <w:r>
        <w:rPr>
          <w:rFonts w:hint="eastAsia"/>
        </w:rPr>
        <w:t>”，</w:t>
      </w:r>
      <w:r>
        <w:t>应该允许输入负数</w:t>
      </w:r>
      <w:r>
        <w:rPr>
          <w:rFonts w:hint="eastAsia"/>
        </w:rPr>
        <w:t>，</w:t>
      </w:r>
      <w:r>
        <w:t>有时候要冲红</w:t>
      </w:r>
    </w:p>
  </w:comment>
  <w:comment w:id="6" w:author="Microsoft" w:date="2016-03-29T13:46:00Z" w:initials="M">
    <w:p w14:paraId="0BED3F51" w14:textId="77777777" w:rsidR="00DA38CA" w:rsidRDefault="00DA38CA">
      <w:pPr>
        <w:pStyle w:val="a5"/>
      </w:pPr>
      <w:r>
        <w:rPr>
          <w:rStyle w:val="a4"/>
        </w:rPr>
        <w:annotationRef/>
      </w:r>
      <w:r>
        <w:t>应该可以输入</w:t>
      </w:r>
    </w:p>
  </w:comment>
  <w:comment w:id="7" w:author="Microsoft" w:date="2016-03-29T13:47:00Z" w:initials="M">
    <w:p w14:paraId="27A2B99B" w14:textId="77777777" w:rsidR="00DA38CA" w:rsidRDefault="00DA38CA">
      <w:pPr>
        <w:pStyle w:val="a5"/>
      </w:pPr>
      <w:r>
        <w:rPr>
          <w:rStyle w:val="a4"/>
        </w:rPr>
        <w:annotationRef/>
      </w:r>
      <w:r>
        <w:t>这个默认是当前用户</w:t>
      </w:r>
      <w:r>
        <w:rPr>
          <w:rFonts w:hint="eastAsia"/>
        </w:rPr>
        <w:t>，</w:t>
      </w:r>
      <w:r>
        <w:t>不允许修改</w:t>
      </w:r>
      <w:r>
        <w:rPr>
          <w:rFonts w:hint="eastAsia"/>
        </w:rPr>
        <w:t>！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54C389A" w15:done="0"/>
  <w15:commentEx w15:paraId="7824428F" w15:done="0"/>
  <w15:commentEx w15:paraId="221A6741" w15:done="0"/>
  <w15:commentEx w15:paraId="14E763D3" w15:done="0"/>
  <w15:commentEx w15:paraId="0BED3F51" w15:done="0"/>
  <w15:commentEx w15:paraId="27A2B99B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72324B7" w14:textId="77777777" w:rsidR="0093101F" w:rsidRDefault="0093101F" w:rsidP="00570399">
      <w:r>
        <w:separator/>
      </w:r>
    </w:p>
  </w:endnote>
  <w:endnote w:type="continuationSeparator" w:id="0">
    <w:p w14:paraId="09612373" w14:textId="77777777" w:rsidR="0093101F" w:rsidRDefault="0093101F" w:rsidP="005703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E1D3A5" w14:textId="77777777" w:rsidR="0093101F" w:rsidRDefault="0093101F" w:rsidP="00570399">
      <w:r>
        <w:separator/>
      </w:r>
    </w:p>
  </w:footnote>
  <w:footnote w:type="continuationSeparator" w:id="0">
    <w:p w14:paraId="1120AEB2" w14:textId="77777777" w:rsidR="0093101F" w:rsidRDefault="0093101F" w:rsidP="005703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0F03D0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42B22E5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1733D4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0D5636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140C4F6A"/>
    <w:multiLevelType w:val="hybridMultilevel"/>
    <w:tmpl w:val="8C18DD64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4B50546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4F1280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180659E5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99C23F0"/>
    <w:multiLevelType w:val="hybridMultilevel"/>
    <w:tmpl w:val="B2B416EC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B624169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13C200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25515D9A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7CC6CF7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BDA153E"/>
    <w:multiLevelType w:val="hybridMultilevel"/>
    <w:tmpl w:val="5F1A065E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D637034"/>
    <w:multiLevelType w:val="hybridMultilevel"/>
    <w:tmpl w:val="D55A64E8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14311FC"/>
    <w:multiLevelType w:val="hybridMultilevel"/>
    <w:tmpl w:val="AA32EB5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217668F"/>
    <w:multiLevelType w:val="hybridMultilevel"/>
    <w:tmpl w:val="544A094E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293627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346374A6"/>
    <w:multiLevelType w:val="hybridMultilevel"/>
    <w:tmpl w:val="537632F6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58749E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3BA8642F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F916D02"/>
    <w:multiLevelType w:val="hybridMultilevel"/>
    <w:tmpl w:val="9F26E8B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FA97888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30E2619"/>
    <w:multiLevelType w:val="hybridMultilevel"/>
    <w:tmpl w:val="0B90061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61C6614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 w15:restartNumberingAfterBreak="0">
    <w:nsid w:val="49A177A6"/>
    <w:multiLevelType w:val="hybridMultilevel"/>
    <w:tmpl w:val="68121A82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C34271E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EC94170"/>
    <w:multiLevelType w:val="hybridMultilevel"/>
    <w:tmpl w:val="1F9265E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F970C60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0562840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0B155B8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1445752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45C0AF9"/>
    <w:multiLevelType w:val="hybridMultilevel"/>
    <w:tmpl w:val="B29EF876"/>
    <w:lvl w:ilvl="0" w:tplc="514054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6D14C96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0F90503"/>
    <w:multiLevelType w:val="hybridMultilevel"/>
    <w:tmpl w:val="E952857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A8417F3"/>
    <w:multiLevelType w:val="hybridMultilevel"/>
    <w:tmpl w:val="556EF8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EE51920"/>
    <w:multiLevelType w:val="hybridMultilevel"/>
    <w:tmpl w:val="3C9E01D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1F62980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3C10649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6FF7754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76A01A8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 w15:restartNumberingAfterBreak="0">
    <w:nsid w:val="78D7294D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2" w15:restartNumberingAfterBreak="0">
    <w:nsid w:val="7CA22522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DAE5480"/>
    <w:multiLevelType w:val="hybridMultilevel"/>
    <w:tmpl w:val="EBB4E87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F2341FB"/>
    <w:multiLevelType w:val="hybridMultilevel"/>
    <w:tmpl w:val="EBB4E87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F8D243A"/>
    <w:multiLevelType w:val="hybridMultilevel"/>
    <w:tmpl w:val="702A8722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2"/>
  </w:num>
  <w:num w:numId="2">
    <w:abstractNumId w:val="11"/>
  </w:num>
  <w:num w:numId="3">
    <w:abstractNumId w:val="3"/>
  </w:num>
  <w:num w:numId="4">
    <w:abstractNumId w:val="41"/>
  </w:num>
  <w:num w:numId="5">
    <w:abstractNumId w:val="19"/>
  </w:num>
  <w:num w:numId="6">
    <w:abstractNumId w:val="0"/>
  </w:num>
  <w:num w:numId="7">
    <w:abstractNumId w:val="9"/>
  </w:num>
  <w:num w:numId="8">
    <w:abstractNumId w:val="12"/>
  </w:num>
  <w:num w:numId="9">
    <w:abstractNumId w:val="29"/>
  </w:num>
  <w:num w:numId="10">
    <w:abstractNumId w:val="5"/>
  </w:num>
  <w:num w:numId="11">
    <w:abstractNumId w:val="17"/>
  </w:num>
  <w:num w:numId="12">
    <w:abstractNumId w:val="40"/>
  </w:num>
  <w:num w:numId="13">
    <w:abstractNumId w:val="24"/>
  </w:num>
  <w:num w:numId="14">
    <w:abstractNumId w:val="7"/>
  </w:num>
  <w:num w:numId="15">
    <w:abstractNumId w:val="10"/>
  </w:num>
  <w:num w:numId="16">
    <w:abstractNumId w:val="6"/>
  </w:num>
  <w:num w:numId="17">
    <w:abstractNumId w:val="27"/>
  </w:num>
  <w:num w:numId="18">
    <w:abstractNumId w:val="26"/>
  </w:num>
  <w:num w:numId="19">
    <w:abstractNumId w:val="22"/>
  </w:num>
  <w:num w:numId="20">
    <w:abstractNumId w:val="28"/>
  </w:num>
  <w:num w:numId="21">
    <w:abstractNumId w:val="33"/>
  </w:num>
  <w:num w:numId="22">
    <w:abstractNumId w:val="34"/>
  </w:num>
  <w:num w:numId="23">
    <w:abstractNumId w:val="21"/>
  </w:num>
  <w:num w:numId="24">
    <w:abstractNumId w:val="23"/>
  </w:num>
  <w:num w:numId="25">
    <w:abstractNumId w:val="42"/>
  </w:num>
  <w:num w:numId="26">
    <w:abstractNumId w:val="39"/>
  </w:num>
  <w:num w:numId="27">
    <w:abstractNumId w:val="38"/>
  </w:num>
  <w:num w:numId="28">
    <w:abstractNumId w:val="30"/>
  </w:num>
  <w:num w:numId="29">
    <w:abstractNumId w:val="20"/>
  </w:num>
  <w:num w:numId="30">
    <w:abstractNumId w:val="35"/>
  </w:num>
  <w:num w:numId="31">
    <w:abstractNumId w:val="4"/>
  </w:num>
  <w:num w:numId="32">
    <w:abstractNumId w:val="2"/>
  </w:num>
  <w:num w:numId="33">
    <w:abstractNumId w:val="37"/>
  </w:num>
  <w:num w:numId="34">
    <w:abstractNumId w:val="1"/>
  </w:num>
  <w:num w:numId="35">
    <w:abstractNumId w:val="31"/>
  </w:num>
  <w:num w:numId="36">
    <w:abstractNumId w:val="15"/>
  </w:num>
  <w:num w:numId="37">
    <w:abstractNumId w:val="43"/>
  </w:num>
  <w:num w:numId="38">
    <w:abstractNumId w:val="44"/>
  </w:num>
  <w:num w:numId="39">
    <w:abstractNumId w:val="13"/>
  </w:num>
  <w:num w:numId="40">
    <w:abstractNumId w:val="14"/>
  </w:num>
  <w:num w:numId="41">
    <w:abstractNumId w:val="45"/>
  </w:num>
  <w:num w:numId="42">
    <w:abstractNumId w:val="25"/>
  </w:num>
  <w:num w:numId="43">
    <w:abstractNumId w:val="18"/>
  </w:num>
  <w:num w:numId="44">
    <w:abstractNumId w:val="16"/>
  </w:num>
  <w:num w:numId="45">
    <w:abstractNumId w:val="8"/>
  </w:num>
  <w:num w:numId="46">
    <w:abstractNumId w:val="36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4FD8"/>
    <w:rsid w:val="00057BA5"/>
    <w:rsid w:val="00061665"/>
    <w:rsid w:val="000C3C3C"/>
    <w:rsid w:val="000C3D0E"/>
    <w:rsid w:val="000C4CA0"/>
    <w:rsid w:val="000E50BF"/>
    <w:rsid w:val="00176F54"/>
    <w:rsid w:val="00183424"/>
    <w:rsid w:val="00183D0D"/>
    <w:rsid w:val="00184FD8"/>
    <w:rsid w:val="001C3453"/>
    <w:rsid w:val="0020657A"/>
    <w:rsid w:val="002268A6"/>
    <w:rsid w:val="00240AD5"/>
    <w:rsid w:val="00241EB7"/>
    <w:rsid w:val="0026503C"/>
    <w:rsid w:val="00274FB5"/>
    <w:rsid w:val="00296176"/>
    <w:rsid w:val="002A7028"/>
    <w:rsid w:val="002B26BE"/>
    <w:rsid w:val="002B7C98"/>
    <w:rsid w:val="002C6620"/>
    <w:rsid w:val="002D197D"/>
    <w:rsid w:val="002F2565"/>
    <w:rsid w:val="00322897"/>
    <w:rsid w:val="00327CB2"/>
    <w:rsid w:val="00330C0E"/>
    <w:rsid w:val="00350EAF"/>
    <w:rsid w:val="00356585"/>
    <w:rsid w:val="003808DC"/>
    <w:rsid w:val="00380960"/>
    <w:rsid w:val="00390055"/>
    <w:rsid w:val="003B5DB6"/>
    <w:rsid w:val="003D0F66"/>
    <w:rsid w:val="003E69B9"/>
    <w:rsid w:val="0040068B"/>
    <w:rsid w:val="00426706"/>
    <w:rsid w:val="0042703F"/>
    <w:rsid w:val="00432464"/>
    <w:rsid w:val="00437529"/>
    <w:rsid w:val="00466AC0"/>
    <w:rsid w:val="00470A17"/>
    <w:rsid w:val="004848D1"/>
    <w:rsid w:val="004A2F0E"/>
    <w:rsid w:val="004D5CE2"/>
    <w:rsid w:val="004F2771"/>
    <w:rsid w:val="004F2EF5"/>
    <w:rsid w:val="00514275"/>
    <w:rsid w:val="005142A3"/>
    <w:rsid w:val="00530584"/>
    <w:rsid w:val="00542C6C"/>
    <w:rsid w:val="00556417"/>
    <w:rsid w:val="00570399"/>
    <w:rsid w:val="00575120"/>
    <w:rsid w:val="005A7056"/>
    <w:rsid w:val="005C5A43"/>
    <w:rsid w:val="005C7401"/>
    <w:rsid w:val="005D3368"/>
    <w:rsid w:val="005E388D"/>
    <w:rsid w:val="005E467A"/>
    <w:rsid w:val="005E56DC"/>
    <w:rsid w:val="005F2DDE"/>
    <w:rsid w:val="00604E6A"/>
    <w:rsid w:val="006058D9"/>
    <w:rsid w:val="00606DA5"/>
    <w:rsid w:val="0062339E"/>
    <w:rsid w:val="00630E77"/>
    <w:rsid w:val="00632D10"/>
    <w:rsid w:val="00651A3C"/>
    <w:rsid w:val="0066428E"/>
    <w:rsid w:val="0066736D"/>
    <w:rsid w:val="006C6C52"/>
    <w:rsid w:val="006D1197"/>
    <w:rsid w:val="006D35F4"/>
    <w:rsid w:val="007154A1"/>
    <w:rsid w:val="0072254C"/>
    <w:rsid w:val="00723DF1"/>
    <w:rsid w:val="007312FB"/>
    <w:rsid w:val="0074235B"/>
    <w:rsid w:val="00744BD7"/>
    <w:rsid w:val="0074787C"/>
    <w:rsid w:val="007546AA"/>
    <w:rsid w:val="00754775"/>
    <w:rsid w:val="00774B41"/>
    <w:rsid w:val="0078210A"/>
    <w:rsid w:val="007A1697"/>
    <w:rsid w:val="007B174D"/>
    <w:rsid w:val="007D3495"/>
    <w:rsid w:val="0080592E"/>
    <w:rsid w:val="00831AC6"/>
    <w:rsid w:val="00863ED7"/>
    <w:rsid w:val="00875D8E"/>
    <w:rsid w:val="00884CF8"/>
    <w:rsid w:val="00894946"/>
    <w:rsid w:val="008D00EE"/>
    <w:rsid w:val="008F22A0"/>
    <w:rsid w:val="00902779"/>
    <w:rsid w:val="00904BDD"/>
    <w:rsid w:val="00905A02"/>
    <w:rsid w:val="009076CB"/>
    <w:rsid w:val="00927E98"/>
    <w:rsid w:val="0093101F"/>
    <w:rsid w:val="00971D21"/>
    <w:rsid w:val="00984BC1"/>
    <w:rsid w:val="009B7579"/>
    <w:rsid w:val="009D0054"/>
    <w:rsid w:val="009D1C47"/>
    <w:rsid w:val="009F5406"/>
    <w:rsid w:val="00A20274"/>
    <w:rsid w:val="00A24AEC"/>
    <w:rsid w:val="00A33720"/>
    <w:rsid w:val="00A41D57"/>
    <w:rsid w:val="00A6146B"/>
    <w:rsid w:val="00A71168"/>
    <w:rsid w:val="00A8344B"/>
    <w:rsid w:val="00AA6654"/>
    <w:rsid w:val="00AB3B16"/>
    <w:rsid w:val="00AF6672"/>
    <w:rsid w:val="00AF7592"/>
    <w:rsid w:val="00B05FA0"/>
    <w:rsid w:val="00B320CB"/>
    <w:rsid w:val="00B44259"/>
    <w:rsid w:val="00B5222F"/>
    <w:rsid w:val="00B55CA1"/>
    <w:rsid w:val="00B648CA"/>
    <w:rsid w:val="00B7010D"/>
    <w:rsid w:val="00B7527D"/>
    <w:rsid w:val="00B845A9"/>
    <w:rsid w:val="00B916F9"/>
    <w:rsid w:val="00BA06A6"/>
    <w:rsid w:val="00BA0CBB"/>
    <w:rsid w:val="00BA2ADB"/>
    <w:rsid w:val="00C108DB"/>
    <w:rsid w:val="00C12A1C"/>
    <w:rsid w:val="00C2173B"/>
    <w:rsid w:val="00C323FC"/>
    <w:rsid w:val="00C32D8D"/>
    <w:rsid w:val="00C3463F"/>
    <w:rsid w:val="00C57543"/>
    <w:rsid w:val="00C679AD"/>
    <w:rsid w:val="00C762BB"/>
    <w:rsid w:val="00C8265C"/>
    <w:rsid w:val="00CE7166"/>
    <w:rsid w:val="00D00302"/>
    <w:rsid w:val="00D14A7E"/>
    <w:rsid w:val="00D3624E"/>
    <w:rsid w:val="00D82D7D"/>
    <w:rsid w:val="00D830B6"/>
    <w:rsid w:val="00D838BB"/>
    <w:rsid w:val="00D84188"/>
    <w:rsid w:val="00DA38CA"/>
    <w:rsid w:val="00DA5618"/>
    <w:rsid w:val="00DA7ECD"/>
    <w:rsid w:val="00DB3743"/>
    <w:rsid w:val="00DC79E4"/>
    <w:rsid w:val="00DD1573"/>
    <w:rsid w:val="00DF335B"/>
    <w:rsid w:val="00E101D9"/>
    <w:rsid w:val="00E169AA"/>
    <w:rsid w:val="00E31751"/>
    <w:rsid w:val="00E850C0"/>
    <w:rsid w:val="00E95A4C"/>
    <w:rsid w:val="00EA0B92"/>
    <w:rsid w:val="00EA11CB"/>
    <w:rsid w:val="00ED0F4C"/>
    <w:rsid w:val="00ED2C53"/>
    <w:rsid w:val="00ED5B0F"/>
    <w:rsid w:val="00EE01EE"/>
    <w:rsid w:val="00EF74B0"/>
    <w:rsid w:val="00F10507"/>
    <w:rsid w:val="00F13973"/>
    <w:rsid w:val="00F822F3"/>
    <w:rsid w:val="00FC6A7A"/>
    <w:rsid w:val="00FF0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F8E8A9"/>
  <w15:docId w15:val="{0151D5BD-C77B-4F8F-B1F9-5A5144481E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FD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4F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4B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84FD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184FD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4FD8"/>
  </w:style>
  <w:style w:type="character" w:styleId="a3">
    <w:name w:val="Hyperlink"/>
    <w:basedOn w:val="a0"/>
    <w:uiPriority w:val="99"/>
    <w:unhideWhenUsed/>
    <w:rsid w:val="00184FD8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184FD8"/>
    <w:pPr>
      <w:ind w:leftChars="200" w:left="420"/>
    </w:pPr>
  </w:style>
  <w:style w:type="character" w:customStyle="1" w:styleId="2Char">
    <w:name w:val="标题 2 Char"/>
    <w:basedOn w:val="a0"/>
    <w:link w:val="2"/>
    <w:uiPriority w:val="9"/>
    <w:rsid w:val="00744B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annotation reference"/>
    <w:basedOn w:val="a0"/>
    <w:uiPriority w:val="99"/>
    <w:semiHidden/>
    <w:unhideWhenUsed/>
    <w:rsid w:val="00B05FA0"/>
    <w:rPr>
      <w:sz w:val="21"/>
      <w:szCs w:val="21"/>
    </w:rPr>
  </w:style>
  <w:style w:type="paragraph" w:styleId="a5">
    <w:name w:val="annotation text"/>
    <w:basedOn w:val="a"/>
    <w:link w:val="Char"/>
    <w:uiPriority w:val="99"/>
    <w:semiHidden/>
    <w:unhideWhenUsed/>
    <w:rsid w:val="00B05FA0"/>
    <w:pPr>
      <w:jc w:val="left"/>
    </w:pPr>
  </w:style>
  <w:style w:type="character" w:customStyle="1" w:styleId="Char">
    <w:name w:val="批注文字 Char"/>
    <w:basedOn w:val="a0"/>
    <w:link w:val="a5"/>
    <w:uiPriority w:val="99"/>
    <w:semiHidden/>
    <w:rsid w:val="00B05FA0"/>
  </w:style>
  <w:style w:type="paragraph" w:styleId="a6">
    <w:name w:val="Balloon Text"/>
    <w:basedOn w:val="a"/>
    <w:link w:val="Char0"/>
    <w:uiPriority w:val="99"/>
    <w:semiHidden/>
    <w:unhideWhenUsed/>
    <w:rsid w:val="00B05FA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05FA0"/>
    <w:rPr>
      <w:sz w:val="18"/>
      <w:szCs w:val="18"/>
    </w:rPr>
  </w:style>
  <w:style w:type="paragraph" w:styleId="a7">
    <w:name w:val="List Paragraph"/>
    <w:basedOn w:val="a"/>
    <w:uiPriority w:val="34"/>
    <w:qFormat/>
    <w:rsid w:val="00B05FA0"/>
    <w:pPr>
      <w:ind w:firstLineChars="200" w:firstLine="420"/>
    </w:pPr>
  </w:style>
  <w:style w:type="paragraph" w:styleId="a8">
    <w:name w:val="header"/>
    <w:basedOn w:val="a"/>
    <w:link w:val="Char1"/>
    <w:uiPriority w:val="99"/>
    <w:unhideWhenUsed/>
    <w:rsid w:val="005703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570399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5703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570399"/>
    <w:rPr>
      <w:sz w:val="18"/>
      <w:szCs w:val="18"/>
    </w:rPr>
  </w:style>
  <w:style w:type="paragraph" w:styleId="aa">
    <w:name w:val="annotation subject"/>
    <w:basedOn w:val="a5"/>
    <w:next w:val="a5"/>
    <w:link w:val="Char3"/>
    <w:uiPriority w:val="99"/>
    <w:semiHidden/>
    <w:unhideWhenUsed/>
    <w:rsid w:val="00BA06A6"/>
    <w:rPr>
      <w:b/>
      <w:bCs/>
    </w:rPr>
  </w:style>
  <w:style w:type="character" w:customStyle="1" w:styleId="Char3">
    <w:name w:val="批注主题 Char"/>
    <w:basedOn w:val="Char"/>
    <w:link w:val="aa"/>
    <w:uiPriority w:val="99"/>
    <w:semiHidden/>
    <w:rsid w:val="00BA06A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292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34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commentsExtended" Target="commentsExtended.xml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comments" Target="comments.xml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520</Words>
  <Characters>14364</Characters>
  <Application>Microsoft Office Word</Application>
  <DocSecurity>0</DocSecurity>
  <Lines>119</Lines>
  <Paragraphs>33</Paragraphs>
  <ScaleCrop>false</ScaleCrop>
  <Company/>
  <LinksUpToDate>false</LinksUpToDate>
  <CharactersWithSpaces>168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嘉诚</dc:creator>
  <cp:keywords/>
  <dc:description/>
  <cp:lastModifiedBy>卢嘉诚</cp:lastModifiedBy>
  <cp:revision>3</cp:revision>
  <dcterms:created xsi:type="dcterms:W3CDTF">2016-03-29T09:29:00Z</dcterms:created>
  <dcterms:modified xsi:type="dcterms:W3CDTF">2016-03-29T09:29:00Z</dcterms:modified>
</cp:coreProperties>
</file>